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5A39CA" w14:textId="77777777" w:rsidR="00124ED5" w:rsidRPr="008118B8" w:rsidRDefault="00124ED5" w:rsidP="00124ED5">
      <w:pPr>
        <w:jc w:val="distribute"/>
        <w:rPr>
          <w:rFonts w:eastAsia="黑体"/>
          <w:kern w:val="0"/>
          <w:sz w:val="28"/>
          <w:szCs w:val="28"/>
        </w:rPr>
      </w:pPr>
    </w:p>
    <w:p w14:paraId="7A67C96E" w14:textId="77777777" w:rsidR="00124ED5" w:rsidRDefault="00124ED5" w:rsidP="00124ED5">
      <w:pPr>
        <w:jc w:val="distribute"/>
        <w:rPr>
          <w:rFonts w:eastAsia="黑体"/>
          <w:kern w:val="0"/>
          <w:sz w:val="48"/>
          <w:szCs w:val="48"/>
        </w:rPr>
      </w:pPr>
      <w:r>
        <w:rPr>
          <w:rFonts w:eastAsia="黑体" w:hint="eastAsia"/>
          <w:kern w:val="0"/>
          <w:sz w:val="48"/>
          <w:szCs w:val="48"/>
        </w:rPr>
        <w:t>杭州海康</w:t>
      </w:r>
      <w:proofErr w:type="gramStart"/>
      <w:r>
        <w:rPr>
          <w:rFonts w:eastAsia="黑体" w:hint="eastAsia"/>
          <w:kern w:val="0"/>
          <w:sz w:val="48"/>
          <w:szCs w:val="48"/>
        </w:rPr>
        <w:t>威视数字</w:t>
      </w:r>
      <w:proofErr w:type="gramEnd"/>
      <w:r>
        <w:rPr>
          <w:rFonts w:eastAsia="黑体" w:hint="eastAsia"/>
          <w:kern w:val="0"/>
          <w:sz w:val="48"/>
          <w:szCs w:val="48"/>
        </w:rPr>
        <w:t>技术</w:t>
      </w:r>
      <w:r>
        <w:rPr>
          <w:rFonts w:eastAsia="黑体"/>
          <w:kern w:val="0"/>
          <w:sz w:val="48"/>
          <w:szCs w:val="48"/>
        </w:rPr>
        <w:t>有限公司</w:t>
      </w:r>
    </w:p>
    <w:p w14:paraId="7AA77300" w14:textId="77777777" w:rsidR="00124ED5" w:rsidRPr="00146F88" w:rsidRDefault="00124ED5" w:rsidP="00124ED5">
      <w:pPr>
        <w:jc w:val="right"/>
        <w:rPr>
          <w:rFonts w:ascii="宋体" w:hAnsi="宋体"/>
          <w:color w:val="FF0000"/>
          <w:sz w:val="30"/>
        </w:rPr>
      </w:pPr>
    </w:p>
    <w:p w14:paraId="04F3B287" w14:textId="77777777" w:rsidR="00124ED5" w:rsidRDefault="00124ED5" w:rsidP="00124ED5">
      <w:pPr>
        <w:jc w:val="right"/>
        <w:rPr>
          <w:rFonts w:ascii="黑体" w:eastAsia="黑体"/>
          <w:sz w:val="28"/>
          <w:szCs w:val="28"/>
        </w:rPr>
      </w:pPr>
      <w:r>
        <w:rPr>
          <w:rFonts w:ascii="宋体" w:hAnsi="宋体" w:hint="eastAsia"/>
          <w:color w:val="FF0000"/>
          <w:sz w:val="30"/>
        </w:rPr>
        <w:t xml:space="preserve"> </w:t>
      </w:r>
      <w:r>
        <w:rPr>
          <w:rFonts w:ascii="黑体" w:eastAsia="黑体" w:hint="eastAsia"/>
          <w:sz w:val="28"/>
          <w:szCs w:val="28"/>
        </w:rPr>
        <w:t>文档编号</w:t>
      </w:r>
    </w:p>
    <w:p w14:paraId="14148B56" w14:textId="77777777" w:rsidR="00124ED5" w:rsidRPr="00215535" w:rsidRDefault="00124ED5" w:rsidP="00124ED5">
      <w:pPr>
        <w:jc w:val="right"/>
        <w:rPr>
          <w:rFonts w:ascii="宋体" w:hAnsi="宋体"/>
        </w:rPr>
      </w:pPr>
    </w:p>
    <w:p w14:paraId="73320EBF" w14:textId="77777777" w:rsidR="00124ED5" w:rsidRPr="00215535" w:rsidRDefault="00124ED5" w:rsidP="00124ED5">
      <w:pPr>
        <w:jc w:val="right"/>
        <w:rPr>
          <w:rFonts w:ascii="宋体" w:hAnsi="宋体"/>
          <w:color w:val="FF0000"/>
        </w:rPr>
      </w:pPr>
    </w:p>
    <w:p w14:paraId="626CB18B" w14:textId="77777777" w:rsidR="00124ED5" w:rsidRDefault="00124ED5" w:rsidP="00124ED5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2F5F0230" wp14:editId="6AE3B251">
                <wp:simplePos x="0" y="0"/>
                <wp:positionH relativeFrom="column">
                  <wp:posOffset>0</wp:posOffset>
                </wp:positionH>
                <wp:positionV relativeFrom="paragraph">
                  <wp:posOffset>-1</wp:posOffset>
                </wp:positionV>
                <wp:extent cx="6120130" cy="0"/>
                <wp:effectExtent l="0" t="0" r="13970" b="1905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6BAEFD" id="直接连接符 3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0" to="481.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" strokeweight="1.25pt"/>
            </w:pict>
          </mc:Fallback>
        </mc:AlternateContent>
      </w:r>
    </w:p>
    <w:p w14:paraId="7EE3FA95" w14:textId="77777777" w:rsidR="00124ED5" w:rsidRDefault="00124ED5" w:rsidP="00124ED5">
      <w:pPr>
        <w:jc w:val="center"/>
        <w:rPr>
          <w:rFonts w:eastAsia="黑体"/>
          <w:sz w:val="44"/>
          <w:szCs w:val="44"/>
        </w:rPr>
      </w:pPr>
    </w:p>
    <w:p w14:paraId="0B112536" w14:textId="77777777" w:rsidR="00124ED5" w:rsidRDefault="00124ED5" w:rsidP="00124ED5">
      <w:pPr>
        <w:jc w:val="center"/>
        <w:rPr>
          <w:rFonts w:eastAsia="黑体"/>
          <w:sz w:val="44"/>
          <w:szCs w:val="44"/>
        </w:rPr>
      </w:pPr>
    </w:p>
    <w:p w14:paraId="2BCD3E7E" w14:textId="77777777" w:rsidR="00124ED5" w:rsidRDefault="00124ED5" w:rsidP="00124ED5">
      <w:pPr>
        <w:jc w:val="center"/>
        <w:rPr>
          <w:rFonts w:eastAsia="黑体"/>
          <w:sz w:val="44"/>
          <w:szCs w:val="44"/>
        </w:rPr>
      </w:pPr>
    </w:p>
    <w:p w14:paraId="7BE33240" w14:textId="77777777" w:rsidR="00124ED5" w:rsidRPr="0003106E" w:rsidRDefault="00AB6719" w:rsidP="00124ED5">
      <w:pPr>
        <w:jc w:val="center"/>
        <w:rPr>
          <w:rFonts w:eastAsia="黑体"/>
          <w:sz w:val="44"/>
          <w:szCs w:val="44"/>
        </w:rPr>
      </w:pPr>
      <w:hyperlink r:id="rId8" w:history="1">
        <w:r w:rsidR="00124ED5">
          <w:rPr>
            <w:rFonts w:eastAsia="黑体" w:hint="eastAsia"/>
            <w:sz w:val="44"/>
            <w:szCs w:val="44"/>
          </w:rPr>
          <w:t>酒店</w:t>
        </w:r>
        <w:r w:rsidR="00124ED5" w:rsidRPr="00B7391F">
          <w:rPr>
            <w:rFonts w:eastAsia="黑体" w:hint="eastAsia"/>
            <w:sz w:val="44"/>
            <w:szCs w:val="44"/>
          </w:rPr>
          <w:t>入住</w:t>
        </w:r>
        <w:r w:rsidR="00124ED5">
          <w:rPr>
            <w:rFonts w:eastAsia="黑体" w:hint="eastAsia"/>
            <w:sz w:val="44"/>
            <w:szCs w:val="44"/>
          </w:rPr>
          <w:t>管理</w:t>
        </w:r>
        <w:r w:rsidR="00124ED5" w:rsidRPr="0003106E">
          <w:rPr>
            <w:rFonts w:eastAsia="黑体" w:hint="eastAsia"/>
            <w:sz w:val="44"/>
            <w:szCs w:val="44"/>
          </w:rPr>
          <w:t>服务</w:t>
        </w:r>
      </w:hyperlink>
      <w:r w:rsidR="00124ED5">
        <w:rPr>
          <w:rFonts w:eastAsia="黑体" w:hint="eastAsia"/>
          <w:sz w:val="44"/>
          <w:szCs w:val="44"/>
        </w:rPr>
        <w:t>V</w:t>
      </w:r>
      <w:r w:rsidR="00124ED5">
        <w:rPr>
          <w:rFonts w:eastAsia="黑体"/>
          <w:sz w:val="44"/>
          <w:szCs w:val="44"/>
        </w:rPr>
        <w:t>1</w:t>
      </w:r>
      <w:r w:rsidR="00124ED5">
        <w:rPr>
          <w:rFonts w:eastAsia="黑体" w:hint="eastAsia"/>
          <w:sz w:val="44"/>
          <w:szCs w:val="44"/>
        </w:rPr>
        <w:t>.</w:t>
      </w:r>
      <w:r w:rsidR="00124ED5">
        <w:rPr>
          <w:rFonts w:eastAsia="黑体"/>
          <w:sz w:val="44"/>
          <w:szCs w:val="44"/>
        </w:rPr>
        <w:t>5</w:t>
      </w:r>
      <w:r w:rsidR="00124ED5">
        <w:rPr>
          <w:rFonts w:eastAsia="黑体" w:hint="eastAsia"/>
          <w:sz w:val="44"/>
          <w:szCs w:val="44"/>
        </w:rPr>
        <w:t>.0</w:t>
      </w:r>
      <w:r w:rsidR="00124ED5">
        <w:rPr>
          <w:rFonts w:eastAsia="黑体" w:hint="eastAsia"/>
          <w:sz w:val="44"/>
          <w:szCs w:val="44"/>
        </w:rPr>
        <w:t>系统</w:t>
      </w:r>
      <w:r w:rsidR="00124ED5" w:rsidRPr="008C1110">
        <w:rPr>
          <w:rFonts w:eastAsia="黑体" w:hint="eastAsia"/>
          <w:sz w:val="44"/>
          <w:szCs w:val="44"/>
        </w:rPr>
        <w:t>测试方案</w:t>
      </w:r>
    </w:p>
    <w:p w14:paraId="560BB038" w14:textId="77777777" w:rsidR="00124ED5" w:rsidRPr="00696DE0" w:rsidRDefault="00124ED5" w:rsidP="00124ED5">
      <w:pPr>
        <w:rPr>
          <w:sz w:val="24"/>
          <w:szCs w:val="24"/>
        </w:rPr>
      </w:pPr>
    </w:p>
    <w:p w14:paraId="19742EA3" w14:textId="77777777" w:rsidR="00124ED5" w:rsidRPr="000401DD" w:rsidRDefault="00124ED5" w:rsidP="00124ED5">
      <w:pPr>
        <w:rPr>
          <w:sz w:val="24"/>
          <w:szCs w:val="24"/>
        </w:rPr>
      </w:pPr>
    </w:p>
    <w:p w14:paraId="192DD1F9" w14:textId="77777777" w:rsidR="00124ED5" w:rsidRPr="009417F2" w:rsidRDefault="00124ED5" w:rsidP="00124ED5">
      <w:pPr>
        <w:rPr>
          <w:sz w:val="24"/>
          <w:szCs w:val="24"/>
        </w:rPr>
      </w:pPr>
    </w:p>
    <w:p w14:paraId="0DDCFE20" w14:textId="77777777" w:rsidR="00124ED5" w:rsidRPr="00AD5F91" w:rsidRDefault="00124ED5" w:rsidP="00124ED5">
      <w:pPr>
        <w:rPr>
          <w:sz w:val="24"/>
          <w:szCs w:val="24"/>
        </w:rPr>
      </w:pPr>
    </w:p>
    <w:p w14:paraId="720DBBBB" w14:textId="77777777" w:rsidR="00124ED5" w:rsidRPr="002B0BE8" w:rsidRDefault="00124ED5" w:rsidP="00124ED5">
      <w:pPr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7"/>
        <w:gridCol w:w="2700"/>
      </w:tblGrid>
      <w:tr w:rsidR="00124ED5" w:rsidRPr="000401DD" w14:paraId="629C1BA2" w14:textId="77777777" w:rsidTr="00877B0D">
        <w:trPr>
          <w:trHeight w:val="300"/>
          <w:jc w:val="center"/>
        </w:trPr>
        <w:tc>
          <w:tcPr>
            <w:tcW w:w="1427" w:type="dxa"/>
          </w:tcPr>
          <w:p w14:paraId="13E7F849" w14:textId="77777777" w:rsidR="00124ED5" w:rsidRPr="000401DD" w:rsidRDefault="00124ED5" w:rsidP="00877B0D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编制</w:t>
            </w:r>
          </w:p>
        </w:tc>
        <w:tc>
          <w:tcPr>
            <w:tcW w:w="2700" w:type="dxa"/>
          </w:tcPr>
          <w:p w14:paraId="452CCC08" w14:textId="77777777" w:rsidR="00124ED5" w:rsidRPr="000401DD" w:rsidRDefault="00124ED5" w:rsidP="00877B0D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李欣如</w:t>
            </w:r>
            <w:proofErr w:type="gramEnd"/>
          </w:p>
        </w:tc>
      </w:tr>
      <w:tr w:rsidR="00124ED5" w:rsidRPr="000401DD" w14:paraId="0B516BDA" w14:textId="77777777" w:rsidTr="00877B0D">
        <w:trPr>
          <w:trHeight w:val="300"/>
          <w:jc w:val="center"/>
        </w:trPr>
        <w:tc>
          <w:tcPr>
            <w:tcW w:w="1427" w:type="dxa"/>
          </w:tcPr>
          <w:p w14:paraId="19DCEFB1" w14:textId="77777777" w:rsidR="00124ED5" w:rsidRPr="000401DD" w:rsidRDefault="00124ED5" w:rsidP="00877B0D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审</w:t>
            </w:r>
            <w:r>
              <w:rPr>
                <w:rFonts w:hint="eastAsia"/>
                <w:sz w:val="24"/>
              </w:rPr>
              <w:t>批</w:t>
            </w:r>
          </w:p>
        </w:tc>
        <w:tc>
          <w:tcPr>
            <w:tcW w:w="2700" w:type="dxa"/>
          </w:tcPr>
          <w:p w14:paraId="4BE42AF9" w14:textId="77777777" w:rsidR="00124ED5" w:rsidRPr="000401DD" w:rsidRDefault="00124ED5" w:rsidP="00877B0D">
            <w:pPr>
              <w:spacing w:line="360" w:lineRule="auto"/>
              <w:rPr>
                <w:sz w:val="24"/>
              </w:rPr>
            </w:pPr>
          </w:p>
        </w:tc>
      </w:tr>
    </w:tbl>
    <w:p w14:paraId="4DA3320F" w14:textId="77777777" w:rsidR="00124ED5" w:rsidRDefault="00124ED5" w:rsidP="00124ED5"/>
    <w:p w14:paraId="08C43535" w14:textId="77777777" w:rsidR="00124ED5" w:rsidRDefault="00124ED5" w:rsidP="00124ED5"/>
    <w:p w14:paraId="6A39D7DE" w14:textId="77777777" w:rsidR="00124ED5" w:rsidRDefault="00124ED5" w:rsidP="00124ED5"/>
    <w:p w14:paraId="481B4088" w14:textId="77777777" w:rsidR="00124ED5" w:rsidRDefault="00124ED5" w:rsidP="00124ED5"/>
    <w:p w14:paraId="588775ED" w14:textId="77777777" w:rsidR="00124ED5" w:rsidRDefault="00124ED5" w:rsidP="00124ED5"/>
    <w:p w14:paraId="5FC3DABD" w14:textId="77777777" w:rsidR="00124ED5" w:rsidRDefault="00124ED5" w:rsidP="00124ED5"/>
    <w:p w14:paraId="77AB7619" w14:textId="77777777" w:rsidR="00124ED5" w:rsidRDefault="00124ED5" w:rsidP="00124ED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3CC72F" wp14:editId="02B2365C">
                <wp:simplePos x="0" y="0"/>
                <wp:positionH relativeFrom="column">
                  <wp:posOffset>1804035</wp:posOffset>
                </wp:positionH>
                <wp:positionV relativeFrom="paragraph">
                  <wp:posOffset>151130</wp:posOffset>
                </wp:positionV>
                <wp:extent cx="2214880" cy="737235"/>
                <wp:effectExtent l="0" t="0" r="0" b="571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D3D277" w14:textId="77777777" w:rsidR="00124ED5" w:rsidRPr="004F247D" w:rsidRDefault="00124ED5" w:rsidP="00124ED5">
                            <w:pPr>
                              <w:jc w:val="center"/>
                              <w:rPr>
                                <w:rFonts w:ascii="黑体" w:eastAsia="黑体" w:hAnsi="黑体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密级级别：[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u w:val="single"/>
                                </w:rPr>
                                <w:id w:val="1194647836"/>
                                <w:placeholder>
                                  <w:docPart w:val="76B80B42C50A4AA0AF6081356C6A40AF"/>
                                </w:placeholder>
                                <w:dropDownList>
                                  <w:listItem w:displayText="内部公开" w:value="内部公开"/>
                                  <w:listItem w:displayText="外部公开" w:value="外部公开"/>
                                  <w:listItem w:displayText="A级商业秘密" w:value="A级商业秘密"/>
                                  <w:listItem w:displayText="AA级商业秘密" w:value="AA级商业秘密"/>
                                  <w:listItem w:displayText="AAA级商业秘密" w:value="AAA级商业秘密"/>
                                </w:dropDownList>
                              </w:sdtPr>
                              <w:sdtEndPr/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A</w:t>
                                </w:r>
                                <w:proofErr w:type="gramStart"/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级商业</w:t>
                                </w:r>
                                <w:proofErr w:type="gramEnd"/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秘密</w:t>
                                </w:r>
                              </w:sdtContent>
                            </w:sdt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]</w:t>
                            </w:r>
                          </w:p>
                          <w:p w14:paraId="503DF938" w14:textId="77777777" w:rsidR="00124ED5" w:rsidRPr="004F247D" w:rsidRDefault="00124ED5" w:rsidP="00124ED5">
                            <w:pPr>
                              <w:jc w:val="center"/>
                              <w:rPr>
                                <w:rFonts w:ascii="黑体" w:eastAsia="黑体" w:hAnsi="黑体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生效时间：</w:t>
                            </w:r>
                            <w:r w:rsidRPr="000A48E3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 xml:space="preserve"> 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u w:val="single"/>
                                </w:rPr>
                                <w:id w:val="1599984713"/>
                                <w:placeholder>
                                  <w:docPart w:val="922E16E92E444F4DA9DE50B274BAF028"/>
                                </w:placeholder>
                                <w:date w:fullDate="2022-11-28T00:00:00Z">
                                  <w:dateFormat w:val="yyyy'年'M'月'd'日'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2022年</w:t>
                                </w:r>
                                <w:r>
                                  <w:rPr>
                                    <w:rFonts w:ascii="黑体" w:eastAsia="黑体" w:hAnsi="黑体"/>
                                    <w:u w:val="single"/>
                                  </w:rPr>
                                  <w:t>11</w:t>
                                </w:r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月</w:t>
                                </w:r>
                                <w:r>
                                  <w:rPr>
                                    <w:rFonts w:ascii="黑体" w:eastAsia="黑体" w:hAnsi="黑体"/>
                                    <w:u w:val="single"/>
                                  </w:rPr>
                                  <w:t>28</w:t>
                                </w:r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日</w:t>
                                </w:r>
                              </w:sdtContent>
                            </w:sdt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 xml:space="preserve"> </w:t>
                            </w:r>
                          </w:p>
                          <w:p w14:paraId="748EB8F3" w14:textId="77777777" w:rsidR="00124ED5" w:rsidRPr="004F247D" w:rsidRDefault="00124ED5" w:rsidP="00124ED5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color w:val="000000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color w:val="000000"/>
                                <w:u w:val="single"/>
                              </w:rPr>
                              <w:t>保密期：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color w:val="000000"/>
                                  <w:u w:val="single"/>
                                </w:rPr>
                                <w:id w:val="1678693976"/>
                                <w:placeholder>
                                  <w:docPart w:val="76B80B42C50A4AA0AF6081356C6A40AF"/>
                                </w:placeholder>
                                <w:dropDownList>
                                  <w:listItem w:displayText="无" w:value="无"/>
                                  <w:listItem w:displayText="1年" w:value="1年"/>
                                  <w:listItem w:displayText="2年" w:value="2年"/>
                                  <w:listItem w:displayText="3年" w:value="3年"/>
                                </w:dropDownList>
                              </w:sdtPr>
                              <w:sdtEndPr/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color w:val="000000"/>
                                    <w:u w:val="single"/>
                                  </w:rPr>
                                  <w:t>无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3CC7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42.05pt;margin-top:11.9pt;width:174.4pt;height:58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FhpxQIAALo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" filled="f" stroked="f">
                <v:textbox>
                  <w:txbxContent>
                    <w:p w14:paraId="63D3D277" w14:textId="77777777" w:rsidR="00124ED5" w:rsidRPr="004F247D" w:rsidRDefault="00124ED5" w:rsidP="00124ED5">
                      <w:pPr>
                        <w:jc w:val="center"/>
                        <w:rPr>
                          <w:rFonts w:ascii="黑体" w:eastAsia="黑体" w:hAnsi="黑体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密级级别：[</w:t>
                      </w:r>
                      <w:sdt>
                        <w:sdtPr>
                          <w:rPr>
                            <w:rFonts w:ascii="黑体" w:eastAsia="黑体" w:hAnsi="黑体" w:hint="eastAsia"/>
                            <w:u w:val="single"/>
                          </w:rPr>
                          <w:id w:val="1194647836"/>
                          <w:placeholder>
                            <w:docPart w:val="76B80B42C50A4AA0AF6081356C6A40AF"/>
                          </w:placeholder>
                          <w:dropDownList>
                            <w:listItem w:displayText="内部公开" w:value="内部公开"/>
                            <w:listItem w:displayText="外部公开" w:value="外部公开"/>
                            <w:listItem w:displayText="A级商业秘密" w:value="A级商业秘密"/>
                            <w:listItem w:displayText="AA级商业秘密" w:value="AA级商业秘密"/>
                            <w:listItem w:displayText="AAA级商业秘密" w:value="AAA级商业秘密"/>
                          </w:dropDownList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A级商业秘密</w:t>
                          </w:r>
                        </w:sdtContent>
                      </w:sdt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]</w:t>
                      </w:r>
                    </w:p>
                    <w:p w14:paraId="503DF938" w14:textId="77777777" w:rsidR="00124ED5" w:rsidRPr="004F247D" w:rsidRDefault="00124ED5" w:rsidP="00124ED5">
                      <w:pPr>
                        <w:jc w:val="center"/>
                        <w:rPr>
                          <w:rFonts w:ascii="黑体" w:eastAsia="黑体" w:hAnsi="黑体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生效时间：</w:t>
                      </w:r>
                      <w:r w:rsidRPr="000A48E3">
                        <w:rPr>
                          <w:rFonts w:ascii="黑体" w:eastAsia="黑体" w:hAnsi="黑体" w:hint="eastAsia"/>
                          <w:u w:val="single"/>
                        </w:rPr>
                        <w:t xml:space="preserve"> </w:t>
                      </w:r>
                      <w:sdt>
                        <w:sdtPr>
                          <w:rPr>
                            <w:rFonts w:ascii="黑体" w:eastAsia="黑体" w:hAnsi="黑体" w:hint="eastAsia"/>
                            <w:u w:val="single"/>
                          </w:rPr>
                          <w:id w:val="1599984713"/>
                          <w:placeholder>
                            <w:docPart w:val="922E16E92E444F4DA9DE50B274BAF028"/>
                          </w:placeholder>
                          <w:date w:fullDate="2022-11-28T00:00:00Z">
                            <w:dateFormat w:val="yyyy'年'M'月'd'日'"/>
                            <w:lid w:val="zh-CN"/>
                            <w:storeMappedDataAs w:val="dateTime"/>
                            <w:calendar w:val="gregorian"/>
                          </w:date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2022年</w:t>
                          </w:r>
                          <w:r>
                            <w:rPr>
                              <w:rFonts w:ascii="黑体" w:eastAsia="黑体" w:hAnsi="黑体"/>
                              <w:u w:val="single"/>
                            </w:rPr>
                            <w:t>11</w:t>
                          </w:r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月</w:t>
                          </w:r>
                          <w:r>
                            <w:rPr>
                              <w:rFonts w:ascii="黑体" w:eastAsia="黑体" w:hAnsi="黑体"/>
                              <w:u w:val="single"/>
                            </w:rPr>
                            <w:t>28</w:t>
                          </w:r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日</w:t>
                          </w:r>
                        </w:sdtContent>
                      </w:sdt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 xml:space="preserve"> </w:t>
                      </w:r>
                    </w:p>
                    <w:p w14:paraId="748EB8F3" w14:textId="77777777" w:rsidR="00124ED5" w:rsidRPr="004F247D" w:rsidRDefault="00124ED5" w:rsidP="00124ED5">
                      <w:pPr>
                        <w:jc w:val="center"/>
                        <w:rPr>
                          <w:rFonts w:ascii="黑体" w:eastAsia="黑体" w:hAnsi="黑体"/>
                          <w:b/>
                          <w:color w:val="000000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color w:val="000000"/>
                          <w:u w:val="single"/>
                        </w:rPr>
                        <w:t>保密期：</w:t>
                      </w:r>
                      <w:sdt>
                        <w:sdtPr>
                          <w:rPr>
                            <w:rFonts w:ascii="黑体" w:eastAsia="黑体" w:hAnsi="黑体" w:hint="eastAsia"/>
                            <w:color w:val="000000"/>
                            <w:u w:val="single"/>
                          </w:rPr>
                          <w:id w:val="1678693976"/>
                          <w:placeholder>
                            <w:docPart w:val="76B80B42C50A4AA0AF6081356C6A40AF"/>
                          </w:placeholder>
                          <w:dropDownList>
                            <w:listItem w:displayText="无" w:value="无"/>
                            <w:listItem w:displayText="1年" w:value="1年"/>
                            <w:listItem w:displayText="2年" w:value="2年"/>
                            <w:listItem w:displayText="3年" w:value="3年"/>
                          </w:dropDownList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color w:val="000000"/>
                              <w:u w:val="single"/>
                            </w:rPr>
                            <w:t>无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</w:p>
    <w:p w14:paraId="07DE9D70" w14:textId="77777777" w:rsidR="00124ED5" w:rsidRDefault="00124ED5" w:rsidP="00124ED5"/>
    <w:p w14:paraId="024A8B03" w14:textId="77777777" w:rsidR="00124ED5" w:rsidRDefault="00124ED5" w:rsidP="00124ED5"/>
    <w:p w14:paraId="00C3A3D9" w14:textId="77777777" w:rsidR="00124ED5" w:rsidRDefault="00124ED5" w:rsidP="00124ED5"/>
    <w:p w14:paraId="6C716052" w14:textId="77777777" w:rsidR="00124ED5" w:rsidRDefault="00124ED5" w:rsidP="00124ED5"/>
    <w:p w14:paraId="54892C3C" w14:textId="77777777" w:rsidR="00124ED5" w:rsidRDefault="00124ED5" w:rsidP="00124ED5"/>
    <w:p w14:paraId="2D72C999" w14:textId="77777777" w:rsidR="00124ED5" w:rsidRDefault="00124ED5" w:rsidP="00124ED5"/>
    <w:p w14:paraId="27ACB738" w14:textId="77777777" w:rsidR="00124ED5" w:rsidRDefault="00124ED5" w:rsidP="00124ED5"/>
    <w:p w14:paraId="27FDA182" w14:textId="77777777" w:rsidR="00124ED5" w:rsidRDefault="00124ED5" w:rsidP="00124ED5"/>
    <w:p w14:paraId="4829BA9D" w14:textId="77777777" w:rsidR="00124ED5" w:rsidRDefault="00124ED5" w:rsidP="00124ED5"/>
    <w:p w14:paraId="03E8F055" w14:textId="77777777" w:rsidR="00124ED5" w:rsidRDefault="00124ED5" w:rsidP="00124ED5"/>
    <w:p w14:paraId="1A589172" w14:textId="77777777" w:rsidR="00124ED5" w:rsidRDefault="00124ED5" w:rsidP="00124ED5"/>
    <w:p w14:paraId="52D08E77" w14:textId="77777777" w:rsidR="00124ED5" w:rsidRDefault="00124ED5" w:rsidP="00124ED5"/>
    <w:p w14:paraId="25F65315" w14:textId="77777777" w:rsidR="00124ED5" w:rsidRDefault="00124ED5" w:rsidP="00124ED5"/>
    <w:p w14:paraId="75DE1D06" w14:textId="77777777" w:rsidR="00124ED5" w:rsidRDefault="00124ED5" w:rsidP="00124ED5"/>
    <w:p w14:paraId="650C6B8F" w14:textId="77777777" w:rsidR="00124ED5" w:rsidRDefault="00124ED5" w:rsidP="00124ED5"/>
    <w:p w14:paraId="28873ADF" w14:textId="77777777" w:rsidR="00124ED5" w:rsidRDefault="00124ED5" w:rsidP="00124ED5"/>
    <w:p w14:paraId="66EA4265" w14:textId="77777777" w:rsidR="00124ED5" w:rsidRDefault="00124ED5" w:rsidP="00124ED5"/>
    <w:p w14:paraId="4401FE2C" w14:textId="77777777" w:rsidR="00124ED5" w:rsidRDefault="00124ED5" w:rsidP="00124ED5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09DC2A90" wp14:editId="5E598033">
                <wp:simplePos x="0" y="0"/>
                <wp:positionH relativeFrom="column">
                  <wp:posOffset>0</wp:posOffset>
                </wp:positionH>
                <wp:positionV relativeFrom="paragraph">
                  <wp:posOffset>11429</wp:posOffset>
                </wp:positionV>
                <wp:extent cx="6120130" cy="0"/>
                <wp:effectExtent l="0" t="0" r="13970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98D22F" id="直接连接符 1" o:spid="_x0000_s1026" style="position:absolute;left:0;text-align:left;flip:y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.9pt" to="481.9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" strokeweight="1.25pt"/>
            </w:pict>
          </mc:Fallback>
        </mc:AlternateContent>
      </w:r>
    </w:p>
    <w:p w14:paraId="1B80C3E4" w14:textId="77777777" w:rsidR="00124ED5" w:rsidRDefault="00124ED5" w:rsidP="00124ED5">
      <w:pPr>
        <w:jc w:val="center"/>
        <w:rPr>
          <w:rFonts w:eastAsia="黑体"/>
          <w:bCs/>
          <w:sz w:val="28"/>
        </w:rPr>
        <w:sectPr w:rsidR="00124ED5" w:rsidSect="00924FF6">
          <w:headerReference w:type="even" r:id="rId9"/>
          <w:footerReference w:type="even" r:id="rId10"/>
          <w:footerReference w:type="default" r:id="rId11"/>
          <w:pgSz w:w="11906" w:h="16838"/>
          <w:pgMar w:top="1361" w:right="851" w:bottom="1418" w:left="1418" w:header="1134" w:footer="992" w:gutter="0"/>
          <w:pgNumType w:start="1"/>
          <w:cols w:space="720"/>
          <w:docGrid w:linePitch="312"/>
        </w:sectPr>
      </w:pPr>
      <w:r>
        <w:rPr>
          <w:rFonts w:ascii="宋体" w:hAnsi="宋体" w:hint="eastAsia"/>
          <w:bCs/>
          <w:spacing w:val="20"/>
          <w:sz w:val="36"/>
        </w:rPr>
        <w:t>杭州海康</w:t>
      </w:r>
      <w:proofErr w:type="gramStart"/>
      <w:r>
        <w:rPr>
          <w:rFonts w:ascii="宋体" w:hAnsi="宋体" w:hint="eastAsia"/>
          <w:bCs/>
          <w:spacing w:val="20"/>
          <w:sz w:val="36"/>
        </w:rPr>
        <w:t>威视数字</w:t>
      </w:r>
      <w:proofErr w:type="gramEnd"/>
      <w:r>
        <w:rPr>
          <w:rFonts w:ascii="宋体" w:hAnsi="宋体" w:hint="eastAsia"/>
          <w:bCs/>
          <w:spacing w:val="20"/>
          <w:sz w:val="36"/>
        </w:rPr>
        <w:t>技术股份有限公司</w:t>
      </w:r>
    </w:p>
    <w:p w14:paraId="35E7B681" w14:textId="77777777" w:rsidR="00124ED5" w:rsidRPr="00BC1CA4" w:rsidRDefault="00124ED5" w:rsidP="00124ED5">
      <w:pPr>
        <w:spacing w:beforeLines="50" w:before="156" w:afterLines="50" w:after="156" w:line="360" w:lineRule="auto"/>
        <w:rPr>
          <w:b/>
          <w:sz w:val="36"/>
          <w:szCs w:val="36"/>
        </w:rPr>
      </w:pPr>
      <w:r w:rsidRPr="000401DD">
        <w:rPr>
          <w:b/>
          <w:sz w:val="36"/>
          <w:szCs w:val="36"/>
        </w:rPr>
        <w:lastRenderedPageBreak/>
        <w:t>目录</w:t>
      </w:r>
    </w:p>
    <w:p w14:paraId="155140F1" w14:textId="77777777" w:rsidR="00124ED5" w:rsidRDefault="00124ED5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color w:val="FF0000"/>
          <w:sz w:val="24"/>
          <w:szCs w:val="24"/>
        </w:rPr>
        <w:fldChar w:fldCharType="begin"/>
      </w:r>
      <w:r>
        <w:rPr>
          <w:color w:val="FF0000"/>
          <w:sz w:val="24"/>
          <w:szCs w:val="24"/>
        </w:rPr>
        <w:instrText xml:space="preserve"> TOC \o "1-3" \h \z \u </w:instrText>
      </w:r>
      <w:r>
        <w:rPr>
          <w:color w:val="FF0000"/>
          <w:sz w:val="24"/>
          <w:szCs w:val="24"/>
        </w:rPr>
        <w:fldChar w:fldCharType="separate"/>
      </w:r>
      <w:hyperlink w:anchor="_Toc109116372" w:history="1">
        <w:r w:rsidRPr="00D8305B">
          <w:rPr>
            <w:rStyle w:val="a8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D8305B">
          <w:rPr>
            <w:rStyle w:val="a8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9116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9351B5D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73" w:history="1">
        <w:r w:rsidR="00124ED5" w:rsidRPr="00D8305B">
          <w:rPr>
            <w:rStyle w:val="a8"/>
            <w:noProof/>
          </w:rPr>
          <w:t>1.1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设计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3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5</w:t>
        </w:r>
        <w:r w:rsidR="00124ED5">
          <w:rPr>
            <w:noProof/>
            <w:webHidden/>
          </w:rPr>
          <w:fldChar w:fldCharType="end"/>
        </w:r>
      </w:hyperlink>
    </w:p>
    <w:p w14:paraId="3567B95E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74" w:history="1">
        <w:r w:rsidR="00124ED5" w:rsidRPr="00D8305B">
          <w:rPr>
            <w:rStyle w:val="a8"/>
            <w:noProof/>
          </w:rPr>
          <w:t>1.2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模块划分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4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5</w:t>
        </w:r>
        <w:r w:rsidR="00124ED5">
          <w:rPr>
            <w:noProof/>
            <w:webHidden/>
          </w:rPr>
          <w:fldChar w:fldCharType="end"/>
        </w:r>
      </w:hyperlink>
    </w:p>
    <w:p w14:paraId="673F2B48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75" w:history="1">
        <w:r w:rsidR="00124ED5" w:rsidRPr="00D8305B">
          <w:rPr>
            <w:rStyle w:val="a8"/>
            <w:noProof/>
          </w:rPr>
          <w:t>2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测试准入准出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5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6</w:t>
        </w:r>
        <w:r w:rsidR="00124ED5">
          <w:rPr>
            <w:noProof/>
            <w:webHidden/>
          </w:rPr>
          <w:fldChar w:fldCharType="end"/>
        </w:r>
      </w:hyperlink>
    </w:p>
    <w:p w14:paraId="7D6C44B7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76" w:history="1">
        <w:r w:rsidR="00124ED5" w:rsidRPr="00D8305B">
          <w:rPr>
            <w:rStyle w:val="a8"/>
            <w:noProof/>
          </w:rPr>
          <w:t>2.1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测试准入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6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6</w:t>
        </w:r>
        <w:r w:rsidR="00124ED5">
          <w:rPr>
            <w:noProof/>
            <w:webHidden/>
          </w:rPr>
          <w:fldChar w:fldCharType="end"/>
        </w:r>
      </w:hyperlink>
    </w:p>
    <w:p w14:paraId="3D951F56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77" w:history="1">
        <w:r w:rsidR="00124ED5" w:rsidRPr="00D8305B">
          <w:rPr>
            <w:rStyle w:val="a8"/>
            <w:noProof/>
          </w:rPr>
          <w:t>2.2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轮次准出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7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6</w:t>
        </w:r>
        <w:r w:rsidR="00124ED5">
          <w:rPr>
            <w:noProof/>
            <w:webHidden/>
          </w:rPr>
          <w:fldChar w:fldCharType="end"/>
        </w:r>
      </w:hyperlink>
    </w:p>
    <w:p w14:paraId="1CDFEDA7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78" w:history="1">
        <w:r w:rsidR="00124ED5" w:rsidRPr="00D8305B">
          <w:rPr>
            <w:rStyle w:val="a8"/>
            <w:noProof/>
          </w:rPr>
          <w:t>2.3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版本准出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8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6</w:t>
        </w:r>
        <w:r w:rsidR="00124ED5">
          <w:rPr>
            <w:noProof/>
            <w:webHidden/>
          </w:rPr>
          <w:fldChar w:fldCharType="end"/>
        </w:r>
      </w:hyperlink>
    </w:p>
    <w:p w14:paraId="55ACD71D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79" w:history="1">
        <w:r w:rsidR="00124ED5" w:rsidRPr="00D8305B">
          <w:rPr>
            <w:rStyle w:val="a8"/>
            <w:noProof/>
          </w:rPr>
          <w:t>3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策略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79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6</w:t>
        </w:r>
        <w:r w:rsidR="00124ED5">
          <w:rPr>
            <w:noProof/>
            <w:webHidden/>
          </w:rPr>
          <w:fldChar w:fldCharType="end"/>
        </w:r>
      </w:hyperlink>
    </w:p>
    <w:p w14:paraId="62C55D42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0" w:history="1">
        <w:r w:rsidR="00124ED5" w:rsidRPr="00D8305B">
          <w:rPr>
            <w:rStyle w:val="a8"/>
            <w:noProof/>
          </w:rPr>
          <w:t>3.1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特性策略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0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7</w:t>
        </w:r>
        <w:r w:rsidR="00124ED5">
          <w:rPr>
            <w:noProof/>
            <w:webHidden/>
          </w:rPr>
          <w:fldChar w:fldCharType="end"/>
        </w:r>
      </w:hyperlink>
    </w:p>
    <w:p w14:paraId="48979221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1" w:history="1">
        <w:r w:rsidR="00124ED5" w:rsidRPr="00D8305B">
          <w:rPr>
            <w:rStyle w:val="a8"/>
            <w:noProof/>
          </w:rPr>
          <w:t>3.2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横向技术策略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1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8</w:t>
        </w:r>
        <w:r w:rsidR="00124ED5">
          <w:rPr>
            <w:noProof/>
            <w:webHidden/>
          </w:rPr>
          <w:fldChar w:fldCharType="end"/>
        </w:r>
      </w:hyperlink>
    </w:p>
    <w:p w14:paraId="79CDDE11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2" w:history="1">
        <w:r w:rsidR="00124ED5" w:rsidRPr="00D8305B">
          <w:rPr>
            <w:rStyle w:val="a8"/>
            <w:noProof/>
          </w:rPr>
          <w:t>3.3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轮次测试策略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2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9</w:t>
        </w:r>
        <w:r w:rsidR="00124ED5">
          <w:rPr>
            <w:noProof/>
            <w:webHidden/>
          </w:rPr>
          <w:fldChar w:fldCharType="end"/>
        </w:r>
      </w:hyperlink>
    </w:p>
    <w:p w14:paraId="69CD2976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83" w:history="1">
        <w:r w:rsidR="00124ED5" w:rsidRPr="00D8305B">
          <w:rPr>
            <w:rStyle w:val="a8"/>
            <w:noProof/>
          </w:rPr>
          <w:t>4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工具分析与规划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3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1</w:t>
        </w:r>
        <w:r w:rsidR="00124ED5">
          <w:rPr>
            <w:noProof/>
            <w:webHidden/>
          </w:rPr>
          <w:fldChar w:fldCharType="end"/>
        </w:r>
      </w:hyperlink>
    </w:p>
    <w:p w14:paraId="7EBC744C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84" w:history="1">
        <w:r w:rsidR="00124ED5" w:rsidRPr="00D8305B">
          <w:rPr>
            <w:rStyle w:val="a8"/>
            <w:noProof/>
          </w:rPr>
          <w:t>5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环境规划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4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1</w:t>
        </w:r>
        <w:r w:rsidR="00124ED5">
          <w:rPr>
            <w:noProof/>
            <w:webHidden/>
          </w:rPr>
          <w:fldChar w:fldCharType="end"/>
        </w:r>
      </w:hyperlink>
    </w:p>
    <w:p w14:paraId="1EC67F0C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5" w:history="1">
        <w:r w:rsidR="00124ED5" w:rsidRPr="00D8305B">
          <w:rPr>
            <w:rStyle w:val="a8"/>
            <w:noProof/>
          </w:rPr>
          <w:t>5.1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环境拓扑图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5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1</w:t>
        </w:r>
        <w:r w:rsidR="00124ED5">
          <w:rPr>
            <w:noProof/>
            <w:webHidden/>
          </w:rPr>
          <w:fldChar w:fldCharType="end"/>
        </w:r>
      </w:hyperlink>
    </w:p>
    <w:p w14:paraId="4004B784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6" w:history="1">
        <w:r w:rsidR="00124ED5" w:rsidRPr="00D8305B">
          <w:rPr>
            <w:rStyle w:val="a8"/>
            <w:noProof/>
          </w:rPr>
          <w:t>5.2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软件环境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6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100119B9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87" w:history="1">
        <w:r w:rsidR="00124ED5" w:rsidRPr="00D8305B">
          <w:rPr>
            <w:rStyle w:val="a8"/>
            <w:noProof/>
          </w:rPr>
          <w:t>5.3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硬件环境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7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15448EB9" w14:textId="77777777" w:rsidR="00124ED5" w:rsidRDefault="00AB6719" w:rsidP="00124ED5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9116388" w:history="1">
        <w:r w:rsidR="00124ED5" w:rsidRPr="00D8305B">
          <w:rPr>
            <w:rStyle w:val="a8"/>
            <w:noProof/>
          </w:rPr>
          <w:t>5.3.1</w:t>
        </w:r>
        <w:r w:rsidR="00124E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24ED5" w:rsidRPr="00D8305B">
          <w:rPr>
            <w:rStyle w:val="a8"/>
            <w:noProof/>
          </w:rPr>
          <w:t>服务器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8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022411BF" w14:textId="77777777" w:rsidR="00124ED5" w:rsidRDefault="00AB6719" w:rsidP="00124ED5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9116389" w:history="1">
        <w:r w:rsidR="00124ED5" w:rsidRPr="00D8305B">
          <w:rPr>
            <w:rStyle w:val="a8"/>
            <w:noProof/>
          </w:rPr>
          <w:t>5.3.2</w:t>
        </w:r>
        <w:r w:rsidR="00124E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24ED5" w:rsidRPr="00D8305B">
          <w:rPr>
            <w:rStyle w:val="a8"/>
            <w:noProof/>
          </w:rPr>
          <w:t>设备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89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3CC98B41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90" w:history="1">
        <w:r w:rsidR="00124ED5" w:rsidRPr="00D8305B">
          <w:rPr>
            <w:rStyle w:val="a8"/>
            <w:noProof/>
          </w:rPr>
          <w:t>6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计划及测试资源评估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0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1AEFFF4E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91" w:history="1">
        <w:r w:rsidR="00124ED5" w:rsidRPr="00D8305B">
          <w:rPr>
            <w:rStyle w:val="a8"/>
            <w:noProof/>
          </w:rPr>
          <w:t>6.1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时间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1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2</w:t>
        </w:r>
        <w:r w:rsidR="00124ED5">
          <w:rPr>
            <w:noProof/>
            <w:webHidden/>
          </w:rPr>
          <w:fldChar w:fldCharType="end"/>
        </w:r>
      </w:hyperlink>
    </w:p>
    <w:p w14:paraId="042210C8" w14:textId="77777777" w:rsidR="00124ED5" w:rsidRDefault="00AB6719" w:rsidP="00124ED5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9116392" w:history="1">
        <w:r w:rsidR="00124ED5" w:rsidRPr="00D8305B">
          <w:rPr>
            <w:rStyle w:val="a8"/>
            <w:noProof/>
          </w:rPr>
          <w:t>6.2</w:t>
        </w:r>
        <w:r w:rsidR="00124ED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测试资源评估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2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3</w:t>
        </w:r>
        <w:r w:rsidR="00124ED5">
          <w:rPr>
            <w:noProof/>
            <w:webHidden/>
          </w:rPr>
          <w:fldChar w:fldCharType="end"/>
        </w:r>
      </w:hyperlink>
    </w:p>
    <w:p w14:paraId="29EA7A09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93" w:history="1">
        <w:r w:rsidR="00124ED5" w:rsidRPr="00D8305B">
          <w:rPr>
            <w:rStyle w:val="a8"/>
            <w:noProof/>
          </w:rPr>
          <w:t>7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组件用例集规划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3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3</w:t>
        </w:r>
        <w:r w:rsidR="00124ED5">
          <w:rPr>
            <w:noProof/>
            <w:webHidden/>
          </w:rPr>
          <w:fldChar w:fldCharType="end"/>
        </w:r>
      </w:hyperlink>
    </w:p>
    <w:p w14:paraId="235879A6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94" w:history="1">
        <w:r w:rsidR="00124ED5" w:rsidRPr="00D8305B">
          <w:rPr>
            <w:rStyle w:val="a8"/>
            <w:noProof/>
          </w:rPr>
          <w:t>8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风险应对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4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4</w:t>
        </w:r>
        <w:r w:rsidR="00124ED5">
          <w:rPr>
            <w:noProof/>
            <w:webHidden/>
          </w:rPr>
          <w:fldChar w:fldCharType="end"/>
        </w:r>
      </w:hyperlink>
    </w:p>
    <w:p w14:paraId="143F88A2" w14:textId="77777777" w:rsidR="00124ED5" w:rsidRDefault="00AB6719" w:rsidP="00124ED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09116395" w:history="1">
        <w:r w:rsidR="00124ED5" w:rsidRPr="00D8305B">
          <w:rPr>
            <w:rStyle w:val="a8"/>
            <w:noProof/>
          </w:rPr>
          <w:t>9.</w:t>
        </w:r>
        <w:r w:rsidR="00124ED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24ED5" w:rsidRPr="00D8305B">
          <w:rPr>
            <w:rStyle w:val="a8"/>
            <w:noProof/>
          </w:rPr>
          <w:t>修订记录</w:t>
        </w:r>
        <w:r w:rsidR="00124ED5">
          <w:rPr>
            <w:noProof/>
            <w:webHidden/>
          </w:rPr>
          <w:tab/>
        </w:r>
        <w:r w:rsidR="00124ED5">
          <w:rPr>
            <w:noProof/>
            <w:webHidden/>
          </w:rPr>
          <w:fldChar w:fldCharType="begin"/>
        </w:r>
        <w:r w:rsidR="00124ED5">
          <w:rPr>
            <w:noProof/>
            <w:webHidden/>
          </w:rPr>
          <w:instrText xml:space="preserve"> PAGEREF _Toc109116395 \h </w:instrText>
        </w:r>
        <w:r w:rsidR="00124ED5">
          <w:rPr>
            <w:noProof/>
            <w:webHidden/>
          </w:rPr>
        </w:r>
        <w:r w:rsidR="00124ED5">
          <w:rPr>
            <w:noProof/>
            <w:webHidden/>
          </w:rPr>
          <w:fldChar w:fldCharType="separate"/>
        </w:r>
        <w:r w:rsidR="00124ED5">
          <w:rPr>
            <w:noProof/>
            <w:webHidden/>
          </w:rPr>
          <w:t>14</w:t>
        </w:r>
        <w:r w:rsidR="00124ED5">
          <w:rPr>
            <w:noProof/>
            <w:webHidden/>
          </w:rPr>
          <w:fldChar w:fldCharType="end"/>
        </w:r>
      </w:hyperlink>
    </w:p>
    <w:p w14:paraId="64697296" w14:textId="77777777" w:rsidR="00124ED5" w:rsidRPr="000125C0" w:rsidRDefault="00124ED5" w:rsidP="00124ED5">
      <w:pPr>
        <w:spacing w:beforeLines="50" w:before="156" w:afterLines="50" w:after="156" w:line="360" w:lineRule="auto"/>
        <w:rPr>
          <w:color w:val="FF0000"/>
          <w:sz w:val="24"/>
          <w:szCs w:val="24"/>
        </w:rPr>
      </w:pPr>
      <w:r>
        <w:rPr>
          <w:rFonts w:ascii="Calibri" w:hAnsi="Calibri"/>
          <w:color w:val="FF0000"/>
          <w:sz w:val="24"/>
          <w:szCs w:val="24"/>
        </w:rPr>
        <w:fldChar w:fldCharType="end"/>
      </w:r>
    </w:p>
    <w:p w14:paraId="3C5DC620" w14:textId="77777777" w:rsidR="00124ED5" w:rsidRDefault="00124ED5" w:rsidP="00124ED5">
      <w:pPr>
        <w:pStyle w:val="1"/>
        <w:ind w:left="0" w:firstLine="0"/>
      </w:pPr>
      <w:r>
        <w:br w:type="page"/>
      </w:r>
      <w:bookmarkStart w:id="0" w:name="_Toc109116372"/>
      <w:bookmarkStart w:id="1" w:name="_Toc260815467"/>
      <w:bookmarkStart w:id="2" w:name="_Toc237941213"/>
      <w:bookmarkStart w:id="3" w:name="_Toc238280502"/>
      <w:bookmarkStart w:id="4" w:name="_Toc238280820"/>
      <w:bookmarkStart w:id="5" w:name="_Toc238616876"/>
      <w:bookmarkStart w:id="6" w:name="_Toc240528584"/>
      <w:bookmarkStart w:id="7" w:name="_Toc241382697"/>
      <w:bookmarkStart w:id="8" w:name="_Toc241383037"/>
      <w:r>
        <w:rPr>
          <w:rFonts w:hint="eastAsia"/>
          <w:lang w:eastAsia="zh-CN"/>
        </w:rPr>
        <w:lastRenderedPageBreak/>
        <w:t>简介</w:t>
      </w:r>
      <w:bookmarkEnd w:id="0"/>
    </w:p>
    <w:p w14:paraId="74868719" w14:textId="77777777" w:rsidR="00124ED5" w:rsidRDefault="00124ED5" w:rsidP="00124ED5">
      <w:pPr>
        <w:pStyle w:val="a0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547EA">
        <w:rPr>
          <w:rFonts w:asciiTheme="minorEastAsia" w:eastAsiaTheme="minorEastAsia" w:hAnsiTheme="minorEastAsia"/>
          <w:sz w:val="21"/>
          <w:szCs w:val="21"/>
        </w:rPr>
        <w:t>针对酒店入住人员通过酒店前台完成人脸登记和身份信息登记后，刷</w:t>
      </w:r>
      <w:proofErr w:type="gramStart"/>
      <w:r w:rsidRPr="000547EA">
        <w:rPr>
          <w:rFonts w:asciiTheme="minorEastAsia" w:eastAsiaTheme="minorEastAsia" w:hAnsiTheme="minorEastAsia"/>
          <w:sz w:val="21"/>
          <w:szCs w:val="21"/>
        </w:rPr>
        <w:t>脸获得</w:t>
      </w:r>
      <w:proofErr w:type="gramEnd"/>
      <w:r w:rsidRPr="000547EA">
        <w:rPr>
          <w:rFonts w:asciiTheme="minorEastAsia" w:eastAsiaTheme="minorEastAsia" w:hAnsiTheme="minorEastAsia"/>
          <w:sz w:val="21"/>
          <w:szCs w:val="21"/>
        </w:rPr>
        <w:t>电梯权限进入指定楼层，</w:t>
      </w:r>
      <w:r>
        <w:rPr>
          <w:rFonts w:asciiTheme="minorEastAsia" w:eastAsiaTheme="minorEastAsia" w:hAnsiTheme="minorEastAsia"/>
          <w:sz w:val="21"/>
          <w:szCs w:val="21"/>
        </w:rPr>
        <w:t>刷</w:t>
      </w:r>
      <w:proofErr w:type="gramStart"/>
      <w:r>
        <w:rPr>
          <w:rFonts w:asciiTheme="minorEastAsia" w:eastAsiaTheme="minorEastAsia" w:hAnsiTheme="minorEastAsia"/>
          <w:sz w:val="21"/>
          <w:szCs w:val="21"/>
        </w:rPr>
        <w:t>脸</w:t>
      </w:r>
      <w:r>
        <w:rPr>
          <w:rFonts w:asciiTheme="minorEastAsia" w:eastAsiaTheme="minorEastAsia" w:hAnsiTheme="minorEastAsia" w:hint="eastAsia"/>
          <w:sz w:val="21"/>
          <w:szCs w:val="21"/>
        </w:rPr>
        <w:t>进入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楼层</w:t>
      </w:r>
      <w:r w:rsidRPr="000547EA">
        <w:rPr>
          <w:rFonts w:asciiTheme="minorEastAsia" w:eastAsiaTheme="minorEastAsia" w:hAnsiTheme="minorEastAsia"/>
          <w:sz w:val="21"/>
          <w:szCs w:val="21"/>
        </w:rPr>
        <w:t>，刷</w:t>
      </w:r>
      <w:proofErr w:type="gramStart"/>
      <w:r w:rsidRPr="000547EA">
        <w:rPr>
          <w:rFonts w:asciiTheme="minorEastAsia" w:eastAsiaTheme="minorEastAsia" w:hAnsiTheme="minorEastAsia"/>
          <w:sz w:val="21"/>
          <w:szCs w:val="21"/>
        </w:rPr>
        <w:t>脸进入</w:t>
      </w:r>
      <w:proofErr w:type="gramEnd"/>
      <w:r w:rsidRPr="000547EA">
        <w:rPr>
          <w:rFonts w:asciiTheme="minorEastAsia" w:eastAsiaTheme="minorEastAsia" w:hAnsiTheme="minorEastAsia"/>
          <w:sz w:val="21"/>
          <w:szCs w:val="21"/>
        </w:rPr>
        <w:t>客房，同时支持宾客入住期间通过前台登记完成换房和</w:t>
      </w:r>
      <w:proofErr w:type="gramStart"/>
      <w:r w:rsidRPr="000547EA">
        <w:rPr>
          <w:rFonts w:asciiTheme="minorEastAsia" w:eastAsiaTheme="minorEastAsia" w:hAnsiTheme="minorEastAsia"/>
          <w:sz w:val="21"/>
          <w:szCs w:val="21"/>
        </w:rPr>
        <w:t>续房</w:t>
      </w:r>
      <w:proofErr w:type="gramEnd"/>
      <w:r w:rsidRPr="000547EA">
        <w:rPr>
          <w:rFonts w:asciiTheme="minorEastAsia" w:eastAsiaTheme="minorEastAsia" w:hAnsiTheme="minorEastAsia"/>
          <w:sz w:val="21"/>
          <w:szCs w:val="21"/>
        </w:rPr>
        <w:t>操作，入住结束后可以通过接口调用进行退房。支持对酒店非入住人员进出酒店的管控，结合梯控、门禁等子系统、人脸监控子系统实现访客进出记录，权限管控。支持接入测温设备，对入住宾客进行发热监控，获取宾客测温记录</w:t>
      </w:r>
      <w:r>
        <w:rPr>
          <w:rFonts w:asciiTheme="minorEastAsia" w:eastAsiaTheme="minorEastAsia" w:hAnsiTheme="minorEastAsia" w:hint="eastAsia"/>
          <w:sz w:val="21"/>
          <w:szCs w:val="21"/>
        </w:rPr>
        <w:t>。支持对门牌设备</w:t>
      </w:r>
      <w:r w:rsidRPr="000547EA">
        <w:rPr>
          <w:rFonts w:asciiTheme="minorEastAsia" w:eastAsiaTheme="minorEastAsia" w:hAnsiTheme="minorEastAsia"/>
          <w:sz w:val="21"/>
          <w:szCs w:val="21"/>
        </w:rPr>
        <w:t>样式、底图、房间号颜色</w:t>
      </w:r>
      <w:r>
        <w:rPr>
          <w:rFonts w:asciiTheme="minorEastAsia" w:eastAsiaTheme="minorEastAsia" w:hAnsiTheme="minorEastAsia" w:hint="eastAsia"/>
          <w:sz w:val="21"/>
          <w:szCs w:val="21"/>
        </w:rPr>
        <w:t>进行配置并批量下发。</w:t>
      </w:r>
    </w:p>
    <w:p w14:paraId="67F9C33D" w14:textId="77777777" w:rsidR="00124ED5" w:rsidRDefault="00124ED5" w:rsidP="00124ED5">
      <w:pPr>
        <w:pStyle w:val="a0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473387">
        <w:rPr>
          <w:rFonts w:asciiTheme="minorEastAsia" w:eastAsiaTheme="minorEastAsia" w:hAnsiTheme="minorEastAsia" w:hint="eastAsia"/>
          <w:sz w:val="21"/>
          <w:szCs w:val="21"/>
        </w:rPr>
        <w:t>为适配</w:t>
      </w:r>
      <w:r>
        <w:rPr>
          <w:rFonts w:asciiTheme="minorEastAsia" w:eastAsiaTheme="minorEastAsia" w:hAnsiTheme="minorEastAsia" w:hint="eastAsia"/>
          <w:sz w:val="21"/>
          <w:szCs w:val="21"/>
        </w:rPr>
        <w:t>华住全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季酒店未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登记人员防控场景和无证入住场景</w:t>
      </w:r>
      <w:r w:rsidRPr="00473387">
        <w:rPr>
          <w:rFonts w:asciiTheme="minorEastAsia" w:eastAsiaTheme="minorEastAsia" w:hAnsiTheme="minorEastAsia" w:hint="eastAsia"/>
          <w:sz w:val="21"/>
          <w:szCs w:val="21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</w:rPr>
        <w:t>本版新增</w:t>
      </w:r>
      <w:r w:rsidRPr="00473387">
        <w:rPr>
          <w:rFonts w:asciiTheme="minorEastAsia" w:eastAsiaTheme="minorEastAsia" w:hAnsiTheme="minorEastAsia" w:hint="eastAsia"/>
          <w:sz w:val="21"/>
          <w:szCs w:val="21"/>
        </w:rPr>
        <w:t>宾客信息补录功能，通过U</w:t>
      </w:r>
      <w:r w:rsidRPr="00473387">
        <w:rPr>
          <w:rFonts w:asciiTheme="minorEastAsia" w:eastAsiaTheme="minorEastAsia" w:hAnsiTheme="minorEastAsia"/>
          <w:sz w:val="21"/>
          <w:szCs w:val="21"/>
        </w:rPr>
        <w:t>SB</w:t>
      </w:r>
      <w:r w:rsidRPr="00473387">
        <w:rPr>
          <w:rFonts w:asciiTheme="minorEastAsia" w:eastAsiaTheme="minorEastAsia" w:hAnsiTheme="minorEastAsia" w:hint="eastAsia"/>
          <w:sz w:val="21"/>
          <w:szCs w:val="21"/>
        </w:rPr>
        <w:t>采集，实现宾客信息补录</w:t>
      </w:r>
      <w:r>
        <w:rPr>
          <w:rFonts w:asciiTheme="minorEastAsia" w:eastAsiaTheme="minorEastAsia" w:hAnsiTheme="minorEastAsia" w:hint="eastAsia"/>
          <w:sz w:val="21"/>
          <w:szCs w:val="21"/>
        </w:rPr>
        <w:t>，并对未登记人员防控功能进行优化。为加强用户隐私保护，增加页面水印和宾客人脸图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的盲化效果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14:paraId="73C3F06C" w14:textId="77777777" w:rsidR="00124ED5" w:rsidRDefault="00124ED5" w:rsidP="00124ED5">
      <w:pPr>
        <w:pStyle w:val="a0"/>
        <w:ind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本次迭代版本主要变更部分如下：</w:t>
      </w:r>
    </w:p>
    <w:p w14:paraId="3EEB4357" w14:textId="77777777" w:rsidR="00124ED5" w:rsidRDefault="00124ED5" w:rsidP="00124ED5">
      <w:pPr>
        <w:pStyle w:val="a0"/>
        <w:numPr>
          <w:ilvl w:val="0"/>
          <w:numId w:val="14"/>
        </w:numPr>
        <w:ind w:firstLineChars="0"/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</w:pP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客房详情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/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宾客检测</w:t>
      </w:r>
    </w:p>
    <w:p w14:paraId="62832DDB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</w:pP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人脸盲化</w:t>
      </w:r>
      <w:r w:rsidRPr="00E539F0">
        <w:rPr>
          <w:rFonts w:ascii="宋体" w:hAnsi="宋体" w:cs="Times New Roman"/>
          <w:sz w:val="21"/>
          <w:szCs w:val="21"/>
        </w:rPr>
        <w:t>（若启用了隐私保护配置项）</w:t>
      </w:r>
    </w:p>
    <w:p w14:paraId="5D830ED0" w14:textId="77777777" w:rsidR="00124ED5" w:rsidRPr="00A27BB0" w:rsidRDefault="00124ED5" w:rsidP="00124ED5">
      <w:pPr>
        <w:pStyle w:val="a0"/>
        <w:numPr>
          <w:ilvl w:val="1"/>
          <w:numId w:val="14"/>
        </w:numPr>
        <w:ind w:firstLineChars="0"/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</w:pPr>
      <w:r w:rsidRPr="00B16A51">
        <w:rPr>
          <w:rFonts w:ascii="宋体" w:hAnsi="宋体" w:cs="Times New Roman"/>
          <w:sz w:val="21"/>
          <w:szCs w:val="21"/>
        </w:rPr>
        <w:t>页面</w:t>
      </w:r>
      <w:r>
        <w:rPr>
          <w:rFonts w:ascii="宋体" w:hAnsi="宋体" w:cs="Times New Roman" w:hint="eastAsia"/>
          <w:sz w:val="21"/>
          <w:szCs w:val="21"/>
        </w:rPr>
        <w:t>增</w:t>
      </w:r>
      <w:r w:rsidRPr="00B16A51">
        <w:rPr>
          <w:rFonts w:ascii="宋体" w:hAnsi="宋体" w:cs="Times New Roman"/>
          <w:sz w:val="21"/>
          <w:szCs w:val="21"/>
        </w:rPr>
        <w:t>加水印</w:t>
      </w:r>
    </w:p>
    <w:p w14:paraId="07DC1CC1" w14:textId="67957FF6" w:rsidR="00124ED5" w:rsidRPr="005C6D88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5C6D88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未登记实时告警</w:t>
      </w:r>
    </w:p>
    <w:p w14:paraId="2247CDC4" w14:textId="480CEAB2" w:rsidR="00124ED5" w:rsidRPr="000B54E0" w:rsidRDefault="00124ED5" w:rsidP="00124ED5">
      <w:pPr>
        <w:pStyle w:val="a0"/>
        <w:numPr>
          <w:ilvl w:val="0"/>
          <w:numId w:val="17"/>
        </w:numPr>
        <w:ind w:firstLineChars="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“</w:t>
      </w:r>
      <w:r w:rsidRPr="000B54E0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陌生人实时告警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”</w:t>
      </w:r>
      <w:r w:rsidRPr="000B54E0"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菜单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名称</w:t>
      </w:r>
      <w:r w:rsidRPr="000B54E0"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修改为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“</w:t>
      </w:r>
      <w:r w:rsidR="007574AE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未登记</w:t>
      </w:r>
      <w:r w:rsidRPr="000B54E0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实时告警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”</w:t>
      </w:r>
    </w:p>
    <w:p w14:paraId="37AD8DC7" w14:textId="77777777" w:rsidR="00124ED5" w:rsidRPr="00F94220" w:rsidRDefault="00124ED5" w:rsidP="00124ED5">
      <w:pPr>
        <w:pStyle w:val="a0"/>
        <w:numPr>
          <w:ilvl w:val="0"/>
          <w:numId w:val="1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告警消息</w:t>
      </w:r>
      <w:r>
        <w:rPr>
          <w:rFonts w:ascii="Arial" w:hAnsi="Arial" w:cs="Arial" w:hint="eastAsia"/>
          <w:sz w:val="21"/>
          <w:szCs w:val="21"/>
          <w:shd w:val="clear" w:color="auto" w:fill="FFFFFF"/>
        </w:rPr>
        <w:t>修改为</w:t>
      </w:r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后端主动通过</w:t>
      </w:r>
      <w:proofErr w:type="spellStart"/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mps</w:t>
      </w:r>
      <w:proofErr w:type="spellEnd"/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推送，前端通过</w:t>
      </w:r>
      <w:proofErr w:type="spellStart"/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websocket</w:t>
      </w:r>
      <w:proofErr w:type="spellEnd"/>
      <w:r w:rsidRPr="007E69EB">
        <w:rPr>
          <w:rFonts w:ascii="Arial" w:hAnsi="Arial" w:cs="Arial" w:hint="eastAsia"/>
          <w:sz w:val="21"/>
          <w:szCs w:val="21"/>
          <w:shd w:val="clear" w:color="auto" w:fill="FFFFFF"/>
        </w:rPr>
        <w:t>接收</w:t>
      </w:r>
    </w:p>
    <w:p w14:paraId="1824E044" w14:textId="7B7C8640" w:rsidR="00124ED5" w:rsidRPr="008516E2" w:rsidRDefault="00124ED5" w:rsidP="00124ED5">
      <w:pPr>
        <w:pStyle w:val="a0"/>
        <w:numPr>
          <w:ilvl w:val="0"/>
          <w:numId w:val="17"/>
        </w:numPr>
        <w:ind w:firstLineChars="0"/>
        <w:rPr>
          <w:rFonts w:ascii="Arial" w:hAnsi="Arial" w:cs="Arial"/>
          <w:sz w:val="21"/>
          <w:szCs w:val="21"/>
          <w:shd w:val="clear" w:color="auto" w:fill="FFFFFF"/>
        </w:rPr>
      </w:pPr>
      <w:r>
        <w:rPr>
          <w:rFonts w:ascii="宋体" w:hAnsi="宋体" w:cs="Times New Roman" w:hint="eastAsia"/>
          <w:sz w:val="21"/>
          <w:szCs w:val="21"/>
        </w:rPr>
        <w:t>告警接收去除黑名单告警</w:t>
      </w:r>
      <w:r w:rsidR="007574AE">
        <w:rPr>
          <w:rFonts w:ascii="宋体" w:hAnsi="宋体" w:cs="Times New Roman" w:hint="eastAsia"/>
          <w:sz w:val="21"/>
          <w:szCs w:val="21"/>
        </w:rPr>
        <w:t>（升级前黑名单数据保留）</w:t>
      </w:r>
    </w:p>
    <w:p w14:paraId="59BC436E" w14:textId="77777777" w:rsidR="00124ED5" w:rsidRPr="00376D8D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Arial" w:hAnsi="Arial" w:cs="Arial"/>
          <w:sz w:val="21"/>
          <w:szCs w:val="21"/>
          <w:shd w:val="clear" w:color="auto" w:fill="FFFFFF"/>
        </w:rPr>
        <w:t>告警</w:t>
      </w:r>
      <w:r>
        <w:rPr>
          <w:rFonts w:ascii="Arial" w:hAnsi="Arial" w:cs="Arial" w:hint="eastAsia"/>
          <w:sz w:val="21"/>
          <w:szCs w:val="21"/>
          <w:shd w:val="clear" w:color="auto" w:fill="FFFFFF"/>
        </w:rPr>
        <w:t>处理去除</w:t>
      </w:r>
      <w:r w:rsidRPr="008516E2">
        <w:rPr>
          <w:rFonts w:ascii="Arial" w:hAnsi="Arial" w:cs="Arial"/>
          <w:sz w:val="21"/>
          <w:szCs w:val="21"/>
          <w:shd w:val="clear" w:color="auto" w:fill="FFFFFF"/>
        </w:rPr>
        <w:t>工作人员、黑名单类型，将白名单人员标签改为工作人员</w:t>
      </w:r>
      <w:r w:rsidRPr="00376D8D">
        <w:rPr>
          <w:rFonts w:ascii="宋体" w:hAnsi="宋体" w:cs="Times New Roman"/>
          <w:sz w:val="21"/>
          <w:szCs w:val="21"/>
        </w:rPr>
        <w:t xml:space="preserve"> </w:t>
      </w:r>
    </w:p>
    <w:p w14:paraId="2673ABAE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告警处理增加住客处理方式：添加至宾客补录、关联宾客</w:t>
      </w:r>
    </w:p>
    <w:p w14:paraId="3E8DE816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 w:rsidRPr="007660CD">
        <w:rPr>
          <w:rFonts w:ascii="宋体" w:hAnsi="宋体" w:cs="Times New Roman" w:hint="eastAsia"/>
          <w:sz w:val="21"/>
          <w:szCs w:val="21"/>
        </w:rPr>
        <w:t>告警列表设备名称</w:t>
      </w:r>
      <w:r>
        <w:rPr>
          <w:rFonts w:ascii="宋体" w:hAnsi="宋体" w:cs="Times New Roman" w:hint="eastAsia"/>
          <w:sz w:val="21"/>
          <w:szCs w:val="21"/>
        </w:rPr>
        <w:t>和所属区域名称过长时展示优化</w:t>
      </w:r>
    </w:p>
    <w:p w14:paraId="650D5E78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告警自动处理，通过宾客入住/添加</w:t>
      </w:r>
      <w:proofErr w:type="gramStart"/>
      <w:r>
        <w:rPr>
          <w:rFonts w:ascii="宋体" w:hAnsi="宋体" w:cs="Times New Roman" w:hint="eastAsia"/>
          <w:sz w:val="21"/>
          <w:szCs w:val="21"/>
        </w:rPr>
        <w:t>至信息</w:t>
      </w:r>
      <w:proofErr w:type="gramEnd"/>
      <w:r>
        <w:rPr>
          <w:rFonts w:ascii="宋体" w:hAnsi="宋体" w:cs="Times New Roman" w:hint="eastAsia"/>
          <w:sz w:val="21"/>
          <w:szCs w:val="21"/>
        </w:rPr>
        <w:t>补录自动处理同</w:t>
      </w:r>
      <w:proofErr w:type="gramStart"/>
      <w:r>
        <w:rPr>
          <w:rFonts w:ascii="宋体" w:hAnsi="宋体" w:cs="Times New Roman" w:hint="eastAsia"/>
          <w:sz w:val="21"/>
          <w:szCs w:val="21"/>
        </w:rPr>
        <w:t>一人员</w:t>
      </w:r>
      <w:proofErr w:type="gramEnd"/>
      <w:r>
        <w:rPr>
          <w:rFonts w:ascii="宋体" w:hAnsi="宋体" w:cs="Times New Roman" w:hint="eastAsia"/>
          <w:sz w:val="21"/>
          <w:szCs w:val="21"/>
        </w:rPr>
        <w:t>的告警</w:t>
      </w:r>
    </w:p>
    <w:p w14:paraId="4CEE1090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单个抓拍</w:t>
      </w:r>
      <w:proofErr w:type="gramStart"/>
      <w:r>
        <w:rPr>
          <w:rFonts w:ascii="宋体" w:hAnsi="宋体" w:cs="Times New Roman" w:hint="eastAsia"/>
          <w:sz w:val="21"/>
          <w:szCs w:val="21"/>
        </w:rPr>
        <w:t>点展示</w:t>
      </w:r>
      <w:proofErr w:type="gramEnd"/>
      <w:r>
        <w:rPr>
          <w:rFonts w:ascii="宋体" w:hAnsi="宋体" w:cs="Times New Roman" w:hint="eastAsia"/>
          <w:sz w:val="21"/>
          <w:szCs w:val="21"/>
        </w:rPr>
        <w:t>抓拍图片数量</w:t>
      </w:r>
    </w:p>
    <w:p w14:paraId="63FE3E86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页面所有的“陌生人”文案改为“未登记人员”</w:t>
      </w:r>
    </w:p>
    <w:p w14:paraId="2BB18F32" w14:textId="77777777" w:rsidR="00124ED5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lastRenderedPageBreak/>
        <w:t>人</w:t>
      </w:r>
      <w:proofErr w:type="gramStart"/>
      <w:r>
        <w:rPr>
          <w:rFonts w:ascii="宋体" w:hAnsi="宋体" w:cs="Times New Roman" w:hint="eastAsia"/>
          <w:sz w:val="21"/>
          <w:szCs w:val="21"/>
        </w:rPr>
        <w:t>脸大图</w:t>
      </w:r>
      <w:proofErr w:type="gramEnd"/>
      <w:r>
        <w:rPr>
          <w:rFonts w:ascii="宋体" w:hAnsi="宋体" w:cs="Times New Roman" w:hint="eastAsia"/>
          <w:sz w:val="21"/>
          <w:szCs w:val="21"/>
        </w:rPr>
        <w:t>打码、人脸小图、</w:t>
      </w:r>
      <w:r w:rsidRPr="00847EF0">
        <w:rPr>
          <w:rFonts w:ascii="宋体" w:hAnsi="宋体" w:cs="Times New Roman"/>
          <w:iCs/>
        </w:rPr>
        <w:t>hover</w:t>
      </w:r>
      <w:proofErr w:type="gramStart"/>
      <w:r w:rsidRPr="00847EF0">
        <w:rPr>
          <w:rFonts w:ascii="宋体" w:hAnsi="宋体" w:cs="Times New Roman"/>
          <w:iCs/>
        </w:rPr>
        <w:t>图</w:t>
      </w:r>
      <w:r w:rsidRPr="00E539F0">
        <w:rPr>
          <w:rFonts w:ascii="宋体" w:hAnsi="宋体" w:cs="Times New Roman"/>
          <w:sz w:val="21"/>
          <w:szCs w:val="21"/>
        </w:rPr>
        <w:t>盲化</w:t>
      </w:r>
      <w:proofErr w:type="gramEnd"/>
      <w:r w:rsidRPr="00E539F0">
        <w:rPr>
          <w:rFonts w:ascii="宋体" w:hAnsi="宋体" w:cs="Times New Roman"/>
          <w:sz w:val="21"/>
          <w:szCs w:val="21"/>
        </w:rPr>
        <w:t>（若启用了隐私保护配置项）</w:t>
      </w:r>
    </w:p>
    <w:p w14:paraId="55CF35F2" w14:textId="77777777" w:rsidR="00124ED5" w:rsidRPr="0029094F" w:rsidRDefault="00124ED5" w:rsidP="00124ED5">
      <w:pPr>
        <w:pStyle w:val="a0"/>
        <w:numPr>
          <w:ilvl w:val="0"/>
          <w:numId w:val="17"/>
        </w:numPr>
        <w:ind w:firstLineChars="0"/>
        <w:rPr>
          <w:rFonts w:ascii="宋体" w:hAnsi="宋体" w:cs="Times New Roman"/>
          <w:sz w:val="21"/>
          <w:szCs w:val="21"/>
        </w:rPr>
      </w:pPr>
      <w:r w:rsidRPr="00B16A51">
        <w:rPr>
          <w:rFonts w:ascii="宋体" w:hAnsi="宋体" w:cs="Times New Roman"/>
          <w:sz w:val="21"/>
          <w:szCs w:val="21"/>
        </w:rPr>
        <w:t>页面</w:t>
      </w:r>
      <w:r>
        <w:rPr>
          <w:rFonts w:ascii="宋体" w:hAnsi="宋体" w:cs="Times New Roman" w:hint="eastAsia"/>
          <w:sz w:val="21"/>
          <w:szCs w:val="21"/>
        </w:rPr>
        <w:t>增</w:t>
      </w:r>
      <w:r w:rsidRPr="00B16A51">
        <w:rPr>
          <w:rFonts w:ascii="宋体" w:hAnsi="宋体" w:cs="Times New Roman"/>
          <w:sz w:val="21"/>
          <w:szCs w:val="21"/>
        </w:rPr>
        <w:t>加水印</w:t>
      </w:r>
    </w:p>
    <w:p w14:paraId="09557B61" w14:textId="20512381" w:rsidR="00124ED5" w:rsidRPr="005C6D88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5C6D88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未登记历史告警</w:t>
      </w:r>
    </w:p>
    <w:p w14:paraId="2F6AF262" w14:textId="3A01920B" w:rsidR="00124ED5" w:rsidRPr="00C90FF0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color w:val="000000" w:themeColor="text1"/>
          <w:sz w:val="21"/>
          <w:szCs w:val="21"/>
        </w:rPr>
      </w:pP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“</w:t>
      </w:r>
      <w:r w:rsidRPr="002213AA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陌生人历史告警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”</w:t>
      </w:r>
      <w:r w:rsidRPr="000B54E0"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菜单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名称</w:t>
      </w:r>
      <w:r w:rsidRPr="000B54E0"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修改</w:t>
      </w:r>
      <w:r w:rsidRPr="00C90FF0"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为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“</w:t>
      </w:r>
      <w:r w:rsidR="007574AE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未登记</w:t>
      </w:r>
      <w:r w:rsidRPr="00C90FF0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历史告警</w:t>
      </w:r>
      <w:r>
        <w:rPr>
          <w:rFonts w:ascii="Segoe UI" w:hAnsi="Segoe UI" w:cs="Segoe UI" w:hint="eastAsia"/>
          <w:color w:val="000000" w:themeColor="text1"/>
          <w:sz w:val="21"/>
          <w:szCs w:val="21"/>
          <w:shd w:val="clear" w:color="auto" w:fill="FFFFFF"/>
        </w:rPr>
        <w:t>”</w:t>
      </w:r>
    </w:p>
    <w:p w14:paraId="34E171A5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直接展示未登记人员的人脸抓拍图</w:t>
      </w:r>
    </w:p>
    <w:p w14:paraId="47D18AD4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人脸</w:t>
      </w:r>
      <w:r w:rsidRPr="00E539F0">
        <w:rPr>
          <w:rFonts w:ascii="宋体" w:hAnsi="宋体" w:cs="Times New Roman"/>
          <w:sz w:val="21"/>
          <w:szCs w:val="21"/>
        </w:rPr>
        <w:t>图片</w:t>
      </w:r>
      <w:proofErr w:type="gramStart"/>
      <w:r w:rsidRPr="00E539F0">
        <w:rPr>
          <w:rFonts w:ascii="宋体" w:hAnsi="宋体" w:cs="Times New Roman"/>
          <w:sz w:val="21"/>
          <w:szCs w:val="21"/>
        </w:rPr>
        <w:t>缩略图盲化</w:t>
      </w:r>
      <w:proofErr w:type="gramEnd"/>
      <w:r>
        <w:rPr>
          <w:rFonts w:ascii="宋体" w:hAnsi="宋体" w:cs="Times New Roman" w:hint="eastAsia"/>
          <w:sz w:val="21"/>
          <w:szCs w:val="21"/>
        </w:rPr>
        <w:t>，人</w:t>
      </w:r>
      <w:proofErr w:type="gramStart"/>
      <w:r>
        <w:rPr>
          <w:rFonts w:ascii="宋体" w:hAnsi="宋体" w:cs="Times New Roman" w:hint="eastAsia"/>
          <w:sz w:val="21"/>
          <w:szCs w:val="21"/>
        </w:rPr>
        <w:t>脸大图</w:t>
      </w:r>
      <w:proofErr w:type="gramEnd"/>
      <w:r>
        <w:rPr>
          <w:rFonts w:ascii="宋体" w:hAnsi="宋体" w:cs="Times New Roman" w:hint="eastAsia"/>
          <w:sz w:val="21"/>
          <w:szCs w:val="21"/>
        </w:rPr>
        <w:t>打码</w:t>
      </w:r>
      <w:r w:rsidRPr="00E539F0">
        <w:rPr>
          <w:rFonts w:ascii="宋体" w:hAnsi="宋体" w:cs="Times New Roman"/>
          <w:sz w:val="21"/>
          <w:szCs w:val="21"/>
        </w:rPr>
        <w:t>（若启用了隐私保护配置项）</w:t>
      </w:r>
    </w:p>
    <w:p w14:paraId="4CC7B038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 w:rsidRPr="00C26A24">
        <w:rPr>
          <w:rFonts w:ascii="宋体" w:hAnsi="宋体" w:cs="Times New Roman" w:hint="eastAsia"/>
          <w:sz w:val="21"/>
          <w:szCs w:val="21"/>
        </w:rPr>
        <w:t>增加删除按钮，支持批量删除、单个删除</w:t>
      </w:r>
    </w:p>
    <w:p w14:paraId="23C03FF1" w14:textId="77777777" w:rsidR="00124ED5" w:rsidRPr="00C762D3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告警列表去除黑名单告警</w:t>
      </w:r>
      <w:bookmarkStart w:id="9" w:name="_GoBack"/>
      <w:bookmarkEnd w:id="9"/>
    </w:p>
    <w:p w14:paraId="2161D419" w14:textId="77777777" w:rsidR="00124ED5" w:rsidRPr="00376D8D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 w:rsidRPr="00C762D3">
        <w:rPr>
          <w:rFonts w:ascii="宋体" w:hAnsi="宋体" w:cs="Times New Roman"/>
          <w:sz w:val="21"/>
          <w:szCs w:val="21"/>
        </w:rPr>
        <w:t>告警</w:t>
      </w:r>
      <w:r w:rsidRPr="00C762D3">
        <w:rPr>
          <w:rFonts w:ascii="宋体" w:hAnsi="宋体" w:cs="Times New Roman" w:hint="eastAsia"/>
          <w:sz w:val="21"/>
          <w:szCs w:val="21"/>
        </w:rPr>
        <w:t>处理去除</w:t>
      </w:r>
      <w:r w:rsidRPr="00C762D3">
        <w:rPr>
          <w:rFonts w:ascii="宋体" w:hAnsi="宋体" w:cs="Times New Roman"/>
          <w:sz w:val="21"/>
          <w:szCs w:val="21"/>
        </w:rPr>
        <w:t>工作人员、黑名单类型，将白名单人员标签改为工作人员</w:t>
      </w:r>
      <w:r w:rsidRPr="00376D8D">
        <w:rPr>
          <w:rFonts w:ascii="宋体" w:hAnsi="宋体" w:cs="Times New Roman"/>
          <w:sz w:val="21"/>
          <w:szCs w:val="21"/>
        </w:rPr>
        <w:t xml:space="preserve"> </w:t>
      </w:r>
    </w:p>
    <w:p w14:paraId="41128ADD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告警处理增加住客处理方式：添加至宾客补录、关联宾客</w:t>
      </w:r>
    </w:p>
    <w:p w14:paraId="7F661A92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页面所有的“陌生人”文案改为“未登记人员”</w:t>
      </w:r>
    </w:p>
    <w:p w14:paraId="0B164E86" w14:textId="77777777" w:rsidR="00124ED5" w:rsidRPr="00E539F0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告警自动处理，通过宾客入住/添加</w:t>
      </w:r>
      <w:proofErr w:type="gramStart"/>
      <w:r>
        <w:rPr>
          <w:rFonts w:ascii="宋体" w:hAnsi="宋体" w:cs="Times New Roman" w:hint="eastAsia"/>
          <w:sz w:val="21"/>
          <w:szCs w:val="21"/>
        </w:rPr>
        <w:t>至信息</w:t>
      </w:r>
      <w:proofErr w:type="gramEnd"/>
      <w:r>
        <w:rPr>
          <w:rFonts w:ascii="宋体" w:hAnsi="宋体" w:cs="Times New Roman" w:hint="eastAsia"/>
          <w:sz w:val="21"/>
          <w:szCs w:val="21"/>
        </w:rPr>
        <w:t>补录自动处理同</w:t>
      </w:r>
      <w:proofErr w:type="gramStart"/>
      <w:r>
        <w:rPr>
          <w:rFonts w:ascii="宋体" w:hAnsi="宋体" w:cs="Times New Roman" w:hint="eastAsia"/>
          <w:sz w:val="21"/>
          <w:szCs w:val="21"/>
        </w:rPr>
        <w:t>一人员</w:t>
      </w:r>
      <w:proofErr w:type="gramEnd"/>
      <w:r>
        <w:rPr>
          <w:rFonts w:ascii="宋体" w:hAnsi="宋体" w:cs="Times New Roman" w:hint="eastAsia"/>
          <w:sz w:val="21"/>
          <w:szCs w:val="21"/>
        </w:rPr>
        <w:t>的告警</w:t>
      </w:r>
    </w:p>
    <w:p w14:paraId="71CF2B57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="宋体" w:hAnsi="宋体" w:cs="Times New Roman"/>
          <w:sz w:val="21"/>
          <w:szCs w:val="21"/>
        </w:rPr>
      </w:pPr>
      <w:r w:rsidRPr="00B16A51">
        <w:rPr>
          <w:rFonts w:ascii="宋体" w:hAnsi="宋体" w:cs="Times New Roman"/>
          <w:sz w:val="21"/>
          <w:szCs w:val="21"/>
        </w:rPr>
        <w:t>页面</w:t>
      </w:r>
      <w:r>
        <w:rPr>
          <w:rFonts w:ascii="宋体" w:hAnsi="宋体" w:cs="Times New Roman" w:hint="eastAsia"/>
          <w:sz w:val="21"/>
          <w:szCs w:val="21"/>
        </w:rPr>
        <w:t>增</w:t>
      </w:r>
      <w:r w:rsidRPr="00B16A51">
        <w:rPr>
          <w:rFonts w:ascii="宋体" w:hAnsi="宋体" w:cs="Times New Roman"/>
          <w:sz w:val="21"/>
          <w:szCs w:val="21"/>
        </w:rPr>
        <w:t>加水印</w:t>
      </w:r>
    </w:p>
    <w:p w14:paraId="33BE9F71" w14:textId="77777777" w:rsidR="00124ED5" w:rsidRPr="00AF4E3D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信息补录</w:t>
      </w:r>
    </w:p>
    <w:p w14:paraId="32F78F30" w14:textId="77777777" w:rsidR="00124ED5" w:rsidRPr="00561B58" w:rsidRDefault="00124ED5" w:rsidP="00124ED5">
      <w:pPr>
        <w:pStyle w:val="a0"/>
        <w:numPr>
          <w:ilvl w:val="0"/>
          <w:numId w:val="18"/>
        </w:numPr>
        <w:ind w:firstLineChars="0"/>
        <w:jc w:val="left"/>
        <w:rPr>
          <w:rFonts w:ascii="宋体" w:hAnsi="宋体" w:cs="Times New Roman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“</w:t>
      </w:r>
      <w:r w:rsidRPr="007118F7">
        <w:rPr>
          <w:rFonts w:asciiTheme="minorEastAsia" w:eastAsiaTheme="minorEastAsia" w:hAnsiTheme="minorEastAsia"/>
          <w:sz w:val="21"/>
          <w:szCs w:val="21"/>
        </w:rPr>
        <w:t>白名单管理</w:t>
      </w:r>
      <w:r>
        <w:rPr>
          <w:rFonts w:asciiTheme="minorEastAsia" w:eastAsiaTheme="minorEastAsia" w:hAnsiTheme="minorEastAsia" w:hint="eastAsia"/>
          <w:sz w:val="21"/>
          <w:szCs w:val="21"/>
        </w:rPr>
        <w:t>”</w:t>
      </w:r>
      <w:r w:rsidRPr="007118F7">
        <w:rPr>
          <w:rFonts w:asciiTheme="minorEastAsia" w:eastAsiaTheme="minorEastAsia" w:hAnsiTheme="minorEastAsia"/>
          <w:sz w:val="21"/>
          <w:szCs w:val="21"/>
        </w:rPr>
        <w:t>菜单名称改为</w:t>
      </w:r>
      <w:r>
        <w:rPr>
          <w:rFonts w:asciiTheme="minorEastAsia" w:eastAsiaTheme="minorEastAsia" w:hAnsiTheme="minorEastAsia" w:hint="eastAsia"/>
          <w:sz w:val="21"/>
          <w:szCs w:val="21"/>
        </w:rPr>
        <w:t>“</w:t>
      </w:r>
      <w:r w:rsidRPr="007118F7">
        <w:rPr>
          <w:rFonts w:asciiTheme="minorEastAsia" w:eastAsiaTheme="minorEastAsia" w:hAnsiTheme="minorEastAsia"/>
          <w:sz w:val="21"/>
          <w:szCs w:val="21"/>
        </w:rPr>
        <w:t>信息补录</w:t>
      </w:r>
      <w:r>
        <w:rPr>
          <w:rFonts w:asciiTheme="minorEastAsia" w:eastAsiaTheme="minorEastAsia" w:hAnsiTheme="minorEastAsia" w:hint="eastAsia"/>
          <w:sz w:val="21"/>
          <w:szCs w:val="21"/>
        </w:rPr>
        <w:t>”</w:t>
      </w:r>
    </w:p>
    <w:p w14:paraId="5E3CF5CF" w14:textId="77777777" w:rsidR="00124ED5" w:rsidRDefault="00124ED5" w:rsidP="00124ED5">
      <w:pPr>
        <w:pStyle w:val="a0"/>
        <w:numPr>
          <w:ilvl w:val="0"/>
          <w:numId w:val="18"/>
        </w:numPr>
        <w:ind w:firstLineChars="0"/>
        <w:jc w:val="left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新增人脸采集功能，通过</w:t>
      </w:r>
      <w:r w:rsidRPr="00A96ABF">
        <w:rPr>
          <w:rFonts w:asciiTheme="minorEastAsia" w:eastAsiaTheme="minorEastAsia" w:hAnsiTheme="minorEastAsia" w:hint="eastAsia"/>
          <w:sz w:val="21"/>
          <w:szCs w:val="21"/>
        </w:rPr>
        <w:t>USB相机接入</w:t>
      </w:r>
      <w:r>
        <w:rPr>
          <w:rFonts w:asciiTheme="minorEastAsia" w:eastAsiaTheme="minorEastAsia" w:hAnsiTheme="minorEastAsia" w:hint="eastAsia"/>
          <w:sz w:val="21"/>
          <w:szCs w:val="21"/>
        </w:rPr>
        <w:t>/图片上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传</w:t>
      </w:r>
      <w:r w:rsidRPr="00A96ABF">
        <w:rPr>
          <w:rFonts w:asciiTheme="minorEastAsia" w:eastAsiaTheme="minorEastAsia" w:hAnsiTheme="minorEastAsia" w:hint="eastAsia"/>
          <w:sz w:val="21"/>
          <w:szCs w:val="21"/>
        </w:rPr>
        <w:t>实现</w:t>
      </w:r>
      <w:proofErr w:type="gramEnd"/>
      <w:r w:rsidRPr="00A96ABF">
        <w:rPr>
          <w:rFonts w:asciiTheme="minorEastAsia" w:eastAsiaTheme="minorEastAsia" w:hAnsiTheme="minorEastAsia" w:hint="eastAsia"/>
          <w:sz w:val="21"/>
          <w:szCs w:val="21"/>
        </w:rPr>
        <w:t>宾客人脸录入</w:t>
      </w:r>
    </w:p>
    <w:p w14:paraId="63AEEA14" w14:textId="77777777" w:rsidR="00124ED5" w:rsidRPr="009C28DE" w:rsidRDefault="00124ED5" w:rsidP="00124ED5">
      <w:pPr>
        <w:pStyle w:val="a0"/>
        <w:numPr>
          <w:ilvl w:val="0"/>
          <w:numId w:val="18"/>
        </w:numPr>
        <w:ind w:firstLineChars="0"/>
        <w:jc w:val="left"/>
        <w:rPr>
          <w:rFonts w:asciiTheme="minorEastAsia" w:eastAsiaTheme="minorEastAsia" w:hAnsiTheme="minorEastAsia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人脸</w:t>
      </w:r>
      <w:r w:rsidRPr="00E539F0">
        <w:rPr>
          <w:rFonts w:ascii="宋体" w:hAnsi="宋体" w:cs="Times New Roman"/>
          <w:sz w:val="21"/>
          <w:szCs w:val="21"/>
        </w:rPr>
        <w:t>图片盲化（若启用了隐私保护配置项）</w:t>
      </w:r>
    </w:p>
    <w:p w14:paraId="4856DFFA" w14:textId="77777777" w:rsidR="00124ED5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统计分析</w:t>
      </w:r>
    </w:p>
    <w:p w14:paraId="47DB4413" w14:textId="77777777" w:rsidR="00124ED5" w:rsidRPr="00455F8C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去除黑名单统计</w:t>
      </w:r>
    </w:p>
    <w:p w14:paraId="41CF66F7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954D0D">
        <w:rPr>
          <w:rFonts w:asciiTheme="minorEastAsia" w:eastAsiaTheme="minorEastAsia" w:hAnsiTheme="minorEastAsia" w:hint="eastAsia"/>
          <w:sz w:val="21"/>
          <w:szCs w:val="21"/>
        </w:rPr>
        <w:t>页面字段</w:t>
      </w:r>
      <w:r>
        <w:rPr>
          <w:rFonts w:asciiTheme="minorEastAsia" w:eastAsiaTheme="minorEastAsia" w:hAnsiTheme="minorEastAsia" w:hint="eastAsia"/>
          <w:sz w:val="21"/>
          <w:szCs w:val="21"/>
        </w:rPr>
        <w:t>“</w:t>
      </w:r>
      <w:r w:rsidRPr="00954D0D">
        <w:rPr>
          <w:rFonts w:asciiTheme="minorEastAsia" w:eastAsiaTheme="minorEastAsia" w:hAnsiTheme="minorEastAsia" w:hint="eastAsia"/>
          <w:sz w:val="21"/>
          <w:szCs w:val="21"/>
        </w:rPr>
        <w:t>陌生人</w:t>
      </w:r>
      <w:r>
        <w:rPr>
          <w:rFonts w:asciiTheme="minorEastAsia" w:eastAsiaTheme="minorEastAsia" w:hAnsiTheme="minorEastAsia" w:hint="eastAsia"/>
          <w:sz w:val="21"/>
          <w:szCs w:val="21"/>
        </w:rPr>
        <w:t>”</w:t>
      </w:r>
      <w:r w:rsidRPr="00954D0D">
        <w:rPr>
          <w:rFonts w:asciiTheme="minorEastAsia" w:eastAsiaTheme="minorEastAsia" w:hAnsiTheme="minorEastAsia" w:hint="eastAsia"/>
          <w:sz w:val="21"/>
          <w:szCs w:val="21"/>
        </w:rPr>
        <w:t>修改为</w:t>
      </w:r>
      <w:r>
        <w:rPr>
          <w:rFonts w:asciiTheme="minorEastAsia" w:eastAsiaTheme="minorEastAsia" w:hAnsiTheme="minorEastAsia" w:hint="eastAsia"/>
          <w:sz w:val="21"/>
          <w:szCs w:val="21"/>
        </w:rPr>
        <w:t>“</w:t>
      </w:r>
      <w:r w:rsidRPr="00954D0D">
        <w:rPr>
          <w:rFonts w:asciiTheme="minorEastAsia" w:eastAsiaTheme="minorEastAsia" w:hAnsiTheme="minorEastAsia" w:hint="eastAsia"/>
          <w:sz w:val="21"/>
          <w:szCs w:val="21"/>
        </w:rPr>
        <w:t>未登记人员</w:t>
      </w:r>
      <w:r>
        <w:rPr>
          <w:rFonts w:asciiTheme="minorEastAsia" w:eastAsiaTheme="minorEastAsia" w:hAnsiTheme="minorEastAsia" w:hint="eastAsia"/>
          <w:sz w:val="21"/>
          <w:szCs w:val="21"/>
        </w:rPr>
        <w:t>”</w:t>
      </w:r>
    </w:p>
    <w:p w14:paraId="4CADF84F" w14:textId="77777777" w:rsidR="00124ED5" w:rsidRPr="00455F8C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人脸</w:t>
      </w:r>
      <w:r w:rsidRPr="00E539F0">
        <w:rPr>
          <w:rFonts w:ascii="宋体" w:hAnsi="宋体" w:cs="Times New Roman"/>
          <w:sz w:val="21"/>
          <w:szCs w:val="21"/>
        </w:rPr>
        <w:t>图片盲化（若启用了隐私保护配置项）</w:t>
      </w:r>
    </w:p>
    <w:p w14:paraId="491BBBBA" w14:textId="77777777" w:rsidR="00124ED5" w:rsidRPr="00AF4E3D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参数配置</w:t>
      </w:r>
    </w:p>
    <w:p w14:paraId="47FD9DEB" w14:textId="77777777" w:rsidR="00124ED5" w:rsidRDefault="00124ED5" w:rsidP="00124ED5">
      <w:pPr>
        <w:pStyle w:val="a0"/>
        <w:numPr>
          <w:ilvl w:val="0"/>
          <w:numId w:val="19"/>
        </w:numPr>
        <w:ind w:firstLineChars="0"/>
        <w:jc w:val="left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lastRenderedPageBreak/>
        <w:t>增加隐私保护和人脸虚化程度配置项</w:t>
      </w:r>
    </w:p>
    <w:p w14:paraId="67A027EB" w14:textId="77777777" w:rsidR="00124ED5" w:rsidRPr="0038628E" w:rsidRDefault="00124ED5" w:rsidP="00124ED5">
      <w:pPr>
        <w:pStyle w:val="a0"/>
        <w:numPr>
          <w:ilvl w:val="0"/>
          <w:numId w:val="1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去除实时告警刷新频率配置</w:t>
      </w:r>
    </w:p>
    <w:p w14:paraId="062863A0" w14:textId="77777777" w:rsidR="00124ED5" w:rsidRPr="0038628E" w:rsidRDefault="00124ED5" w:rsidP="00124ED5">
      <w:pPr>
        <w:pStyle w:val="a0"/>
        <w:numPr>
          <w:ilvl w:val="0"/>
          <w:numId w:val="1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去除黑名单配置</w:t>
      </w:r>
    </w:p>
    <w:p w14:paraId="5682B143" w14:textId="77777777" w:rsidR="00124ED5" w:rsidRPr="003E0BE8" w:rsidRDefault="00124ED5" w:rsidP="00124ED5">
      <w:pPr>
        <w:pStyle w:val="a0"/>
        <w:numPr>
          <w:ilvl w:val="0"/>
          <w:numId w:val="1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配置项“白名单”改为“未登记人员”，“陌生人相似度”改为“未登记人员相似度”</w:t>
      </w:r>
    </w:p>
    <w:p w14:paraId="6ED743C2" w14:textId="77777777" w:rsidR="00124ED5" w:rsidRPr="003E0BE8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运管参数配置&amp;</w:t>
      </w:r>
      <w:r w:rsidRPr="00847EF0">
        <w:rPr>
          <w:rFonts w:asciiTheme="minorEastAsia" w:eastAsiaTheme="minorEastAsia" w:hAnsiTheme="minorEastAsia" w:hint="eastAsia"/>
          <w:sz w:val="21"/>
          <w:szCs w:val="21"/>
        </w:rPr>
        <w:t>接口</w:t>
      </w:r>
    </w:p>
    <w:p w14:paraId="534F634F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新增单</w:t>
      </w:r>
      <w:r w:rsidRPr="00A128EA">
        <w:rPr>
          <w:rFonts w:asciiTheme="minorEastAsia" w:eastAsiaTheme="minorEastAsia" w:hAnsiTheme="minorEastAsia" w:hint="eastAsia"/>
          <w:sz w:val="21"/>
          <w:szCs w:val="21"/>
        </w:rPr>
        <w:t>个房间入住宾客上限数量支持可配，默认10人，可设置范围：</w:t>
      </w:r>
      <w:r>
        <w:rPr>
          <w:rFonts w:asciiTheme="minorEastAsia" w:eastAsiaTheme="minorEastAsia" w:hAnsiTheme="minorEastAsia" w:hint="eastAsia"/>
          <w:sz w:val="21"/>
          <w:szCs w:val="21"/>
        </w:rPr>
        <w:t>1</w:t>
      </w:r>
      <w:r>
        <w:rPr>
          <w:rFonts w:asciiTheme="minorEastAsia" w:eastAsiaTheme="minorEastAsia" w:hAnsiTheme="minorEastAsia"/>
          <w:sz w:val="21"/>
          <w:szCs w:val="21"/>
        </w:rPr>
        <w:t>-</w:t>
      </w:r>
      <w:r w:rsidRPr="00A128EA">
        <w:rPr>
          <w:rFonts w:asciiTheme="minorEastAsia" w:eastAsiaTheme="minorEastAsia" w:hAnsiTheme="minorEastAsia" w:hint="eastAsia"/>
          <w:sz w:val="21"/>
          <w:szCs w:val="21"/>
        </w:rPr>
        <w:t>50</w:t>
      </w:r>
    </w:p>
    <w:p w14:paraId="27A1B507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新增</w:t>
      </w:r>
      <w:proofErr w:type="spellStart"/>
      <w:r w:rsidRPr="00895A4A">
        <w:rPr>
          <w:rFonts w:asciiTheme="minorEastAsia" w:eastAsiaTheme="minorEastAsia" w:hAnsiTheme="minorEastAsia" w:hint="eastAsia"/>
          <w:sz w:val="21"/>
          <w:szCs w:val="21"/>
        </w:rPr>
        <w:t>mqttClientId</w:t>
      </w:r>
      <w:proofErr w:type="spellEnd"/>
      <w:r w:rsidRPr="00895A4A">
        <w:rPr>
          <w:rFonts w:asciiTheme="minorEastAsia" w:eastAsiaTheme="minorEastAsia" w:hAnsiTheme="minorEastAsia" w:hint="eastAsia"/>
          <w:sz w:val="21"/>
          <w:szCs w:val="21"/>
        </w:rPr>
        <w:t>、</w:t>
      </w:r>
      <w:proofErr w:type="spellStart"/>
      <w:r w:rsidRPr="00895A4A">
        <w:rPr>
          <w:rFonts w:asciiTheme="minorEastAsia" w:eastAsiaTheme="minorEastAsia" w:hAnsiTheme="minorEastAsia" w:hint="eastAsia"/>
          <w:sz w:val="21"/>
          <w:szCs w:val="21"/>
        </w:rPr>
        <w:t>mqtt</w:t>
      </w:r>
      <w:proofErr w:type="spellEnd"/>
      <w:r w:rsidRPr="00895A4A">
        <w:rPr>
          <w:rFonts w:asciiTheme="minorEastAsia" w:eastAsiaTheme="minorEastAsia" w:hAnsiTheme="minorEastAsia" w:hint="eastAsia"/>
          <w:sz w:val="21"/>
          <w:szCs w:val="21"/>
        </w:rPr>
        <w:t>密码、</w:t>
      </w:r>
      <w:proofErr w:type="spellStart"/>
      <w:r w:rsidRPr="00895A4A">
        <w:rPr>
          <w:rFonts w:asciiTheme="minorEastAsia" w:eastAsiaTheme="minorEastAsia" w:hAnsiTheme="minorEastAsia" w:hint="eastAsia"/>
          <w:sz w:val="21"/>
          <w:szCs w:val="21"/>
        </w:rPr>
        <w:t>mqtt</w:t>
      </w:r>
      <w:proofErr w:type="spellEnd"/>
      <w:r w:rsidRPr="00895A4A">
        <w:rPr>
          <w:rFonts w:asciiTheme="minorEastAsia" w:eastAsiaTheme="minorEastAsia" w:hAnsiTheme="minorEastAsia" w:hint="eastAsia"/>
          <w:sz w:val="21"/>
          <w:szCs w:val="21"/>
        </w:rPr>
        <w:t>用户名、酒店id</w:t>
      </w:r>
      <w:r>
        <w:rPr>
          <w:rFonts w:asciiTheme="minorEastAsia" w:eastAsiaTheme="minorEastAsia" w:hAnsiTheme="minorEastAsia" w:hint="eastAsia"/>
          <w:sz w:val="21"/>
          <w:szCs w:val="21"/>
        </w:rPr>
        <w:t>输入脱敏</w:t>
      </w:r>
      <w:r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14:paraId="01AA9388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847EF0">
        <w:rPr>
          <w:rFonts w:asciiTheme="minorEastAsia" w:eastAsiaTheme="minorEastAsia" w:hAnsiTheme="minorEastAsia" w:hint="eastAsia"/>
          <w:sz w:val="21"/>
          <w:szCs w:val="21"/>
        </w:rPr>
        <w:t>宾客入住接口、换房接口支持楼栋号选填（兼容老版本接口）</w:t>
      </w:r>
    </w:p>
    <w:p w14:paraId="07EA6E8C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B04212">
        <w:rPr>
          <w:rFonts w:asciiTheme="minorEastAsia" w:eastAsiaTheme="minorEastAsia" w:hAnsiTheme="minorEastAsia" w:hint="eastAsia"/>
          <w:sz w:val="21"/>
          <w:szCs w:val="21"/>
        </w:rPr>
        <w:t>常规入住退房同步人脸</w:t>
      </w:r>
      <w:r>
        <w:rPr>
          <w:rFonts w:asciiTheme="minorEastAsia" w:eastAsiaTheme="minorEastAsia" w:hAnsiTheme="minorEastAsia" w:hint="eastAsia"/>
          <w:sz w:val="21"/>
          <w:szCs w:val="21"/>
        </w:rPr>
        <w:t>（</w:t>
      </w:r>
      <w:proofErr w:type="spellStart"/>
      <w:r>
        <w:rPr>
          <w:rFonts w:asciiTheme="minorEastAsia" w:eastAsiaTheme="minorEastAsia" w:hAnsiTheme="minorEastAsia" w:hint="eastAsia"/>
          <w:sz w:val="21"/>
          <w:szCs w:val="21"/>
        </w:rPr>
        <w:t>mqtt</w:t>
      </w:r>
      <w:proofErr w:type="spellEnd"/>
      <w:r>
        <w:rPr>
          <w:rFonts w:asciiTheme="minorEastAsia" w:eastAsiaTheme="minorEastAsia" w:hAnsiTheme="minorEastAsia" w:hint="eastAsia"/>
          <w:sz w:val="21"/>
          <w:szCs w:val="21"/>
        </w:rPr>
        <w:t>）</w:t>
      </w:r>
    </w:p>
    <w:p w14:paraId="479FB5CC" w14:textId="77777777" w:rsidR="00124ED5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图片存储方式优化</w:t>
      </w:r>
    </w:p>
    <w:p w14:paraId="550E21C6" w14:textId="77777777" w:rsidR="00124ED5" w:rsidRPr="00636DBD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636DBD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陌生人实时告警分页查询展示的图片从</w:t>
      </w:r>
      <w:proofErr w:type="spellStart"/>
      <w:r w:rsidRPr="00636DBD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asw</w:t>
      </w:r>
      <w:proofErr w:type="spellEnd"/>
      <w:r w:rsidRPr="00636DBD">
        <w:rPr>
          <w:rFonts w:ascii="Segoe UI" w:hAnsi="Segoe UI" w:cs="Segoe UI"/>
          <w:color w:val="000000" w:themeColor="text1"/>
          <w:sz w:val="21"/>
          <w:szCs w:val="21"/>
          <w:shd w:val="clear" w:color="auto" w:fill="FFFFFF"/>
        </w:rPr>
        <w:t>获取</w:t>
      </w:r>
    </w:p>
    <w:p w14:paraId="1A328F36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636DBD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宾客入住图片存储池优化改为单独容量覆盖资源池</w:t>
      </w:r>
    </w:p>
    <w:p w14:paraId="20ACBBC6" w14:textId="77777777" w:rsidR="00124ED5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C5DBB">
        <w:rPr>
          <w:rFonts w:asciiTheme="minorEastAsia" w:eastAsiaTheme="minorEastAsia" w:hAnsiTheme="minorEastAsia" w:hint="eastAsia"/>
          <w:sz w:val="21"/>
          <w:szCs w:val="21"/>
        </w:rPr>
        <w:t>安装部署</w:t>
      </w:r>
      <w:r>
        <w:rPr>
          <w:rFonts w:asciiTheme="minorEastAsia" w:eastAsiaTheme="minorEastAsia" w:hAnsiTheme="minorEastAsia" w:hint="eastAsia"/>
          <w:sz w:val="21"/>
          <w:szCs w:val="21"/>
        </w:rPr>
        <w:t>&amp;权限下发后端优化</w:t>
      </w:r>
    </w:p>
    <w:p w14:paraId="1DAC5467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C5DBB">
        <w:rPr>
          <w:rFonts w:asciiTheme="minorEastAsia" w:eastAsiaTheme="minorEastAsia" w:hAnsiTheme="minorEastAsia" w:hint="eastAsia"/>
          <w:sz w:val="21"/>
          <w:szCs w:val="21"/>
        </w:rPr>
        <w:t>组件启动时强依赖</w:t>
      </w:r>
      <w:proofErr w:type="spellStart"/>
      <w:r w:rsidRPr="002C5DBB">
        <w:rPr>
          <w:rFonts w:asciiTheme="minorEastAsia" w:eastAsiaTheme="minorEastAsia" w:hAnsiTheme="minorEastAsia" w:hint="eastAsia"/>
          <w:sz w:val="21"/>
          <w:szCs w:val="21"/>
        </w:rPr>
        <w:t>pdms</w:t>
      </w:r>
      <w:proofErr w:type="spellEnd"/>
      <w:r w:rsidRPr="002C5DBB">
        <w:rPr>
          <w:rFonts w:asciiTheme="minorEastAsia" w:eastAsiaTheme="minorEastAsia" w:hAnsiTheme="minorEastAsia" w:hint="eastAsia"/>
          <w:sz w:val="21"/>
          <w:szCs w:val="21"/>
        </w:rPr>
        <w:t>改成软依赖（</w:t>
      </w:r>
      <w:proofErr w:type="spellStart"/>
      <w:r w:rsidRPr="002C5DBB">
        <w:rPr>
          <w:rFonts w:asciiTheme="minorEastAsia" w:eastAsiaTheme="minorEastAsia" w:hAnsiTheme="minorEastAsia" w:hint="eastAsia"/>
          <w:sz w:val="21"/>
          <w:szCs w:val="21"/>
        </w:rPr>
        <w:t>pdms</w:t>
      </w:r>
      <w:proofErr w:type="spellEnd"/>
      <w:r w:rsidRPr="002C5DBB">
        <w:rPr>
          <w:rFonts w:asciiTheme="minorEastAsia" w:eastAsiaTheme="minorEastAsia" w:hAnsiTheme="minorEastAsia" w:hint="eastAsia"/>
          <w:sz w:val="21"/>
          <w:szCs w:val="21"/>
        </w:rPr>
        <w:t>未安装时</w:t>
      </w:r>
      <w:proofErr w:type="spellStart"/>
      <w:r w:rsidRPr="002C5DBB">
        <w:rPr>
          <w:rFonts w:asciiTheme="minorEastAsia" w:eastAsiaTheme="minorEastAsia" w:hAnsiTheme="minorEastAsia" w:hint="eastAsia"/>
          <w:sz w:val="21"/>
          <w:szCs w:val="21"/>
        </w:rPr>
        <w:t>hfcms</w:t>
      </w:r>
      <w:proofErr w:type="spellEnd"/>
      <w:r w:rsidRPr="002C5DBB">
        <w:rPr>
          <w:rFonts w:asciiTheme="minorEastAsia" w:eastAsiaTheme="minorEastAsia" w:hAnsiTheme="minorEastAsia" w:hint="eastAsia"/>
          <w:sz w:val="21"/>
          <w:szCs w:val="21"/>
        </w:rPr>
        <w:t>也可以启动成功）</w:t>
      </w:r>
    </w:p>
    <w:p w14:paraId="772EB31B" w14:textId="77777777" w:rsidR="00124ED5" w:rsidRDefault="00124ED5" w:rsidP="00124ED5">
      <w:pPr>
        <w:pStyle w:val="a0"/>
        <w:numPr>
          <w:ilvl w:val="1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5B4BB3">
        <w:rPr>
          <w:rFonts w:asciiTheme="minorEastAsia" w:eastAsiaTheme="minorEastAsia" w:hAnsiTheme="minorEastAsia" w:hint="eastAsia"/>
          <w:sz w:val="21"/>
          <w:szCs w:val="21"/>
        </w:rPr>
        <w:t>权限下发记录</w:t>
      </w:r>
      <w:proofErr w:type="gramStart"/>
      <w:r w:rsidRPr="005B4BB3">
        <w:rPr>
          <w:rFonts w:asciiTheme="minorEastAsia" w:eastAsiaTheme="minorEastAsia" w:hAnsiTheme="minorEastAsia" w:hint="eastAsia"/>
          <w:sz w:val="21"/>
          <w:szCs w:val="21"/>
        </w:rPr>
        <w:t>表增加</w:t>
      </w:r>
      <w:proofErr w:type="spellStart"/>
      <w:proofErr w:type="gramEnd"/>
      <w:r w:rsidRPr="005B4BB3">
        <w:rPr>
          <w:rFonts w:asciiTheme="minorEastAsia" w:eastAsiaTheme="minorEastAsia" w:hAnsiTheme="minorEastAsia" w:hint="eastAsia"/>
          <w:sz w:val="21"/>
          <w:szCs w:val="21"/>
        </w:rPr>
        <w:t>acps</w:t>
      </w:r>
      <w:proofErr w:type="spellEnd"/>
      <w:r w:rsidRPr="005B4BB3">
        <w:rPr>
          <w:rFonts w:asciiTheme="minorEastAsia" w:eastAsiaTheme="minorEastAsia" w:hAnsiTheme="minorEastAsia" w:hint="eastAsia"/>
          <w:sz w:val="21"/>
          <w:szCs w:val="21"/>
        </w:rPr>
        <w:t>返回的下发错误码字段</w:t>
      </w:r>
    </w:p>
    <w:p w14:paraId="5599FBC8" w14:textId="77777777" w:rsidR="00124ED5" w:rsidRPr="00AF4E3D" w:rsidRDefault="00124ED5" w:rsidP="00124ED5">
      <w:pPr>
        <w:pStyle w:val="a0"/>
        <w:numPr>
          <w:ilvl w:val="0"/>
          <w:numId w:val="14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遗留</w:t>
      </w:r>
      <w:r w:rsidRPr="00AF4E3D">
        <w:rPr>
          <w:rFonts w:asciiTheme="minorEastAsia" w:eastAsiaTheme="minorEastAsia" w:hAnsiTheme="minorEastAsia" w:hint="eastAsia"/>
          <w:sz w:val="21"/>
          <w:szCs w:val="21"/>
        </w:rPr>
        <w:t>问题修复</w:t>
      </w:r>
    </w:p>
    <w:p w14:paraId="0F5D13EE" w14:textId="77777777" w:rsidR="00124ED5" w:rsidRPr="00151E03" w:rsidRDefault="00124ED5" w:rsidP="00124ED5">
      <w:pPr>
        <w:pStyle w:val="a0"/>
        <w:numPr>
          <w:ilvl w:val="0"/>
          <w:numId w:val="20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房间数量授权限制：</w:t>
      </w:r>
      <w:r w:rsidRPr="001A1663">
        <w:rPr>
          <w:rFonts w:asciiTheme="minorEastAsia" w:eastAsiaTheme="minorEastAsia" w:hAnsiTheme="minorEastAsia" w:hint="eastAsia"/>
          <w:sz w:val="21"/>
          <w:szCs w:val="21"/>
        </w:rPr>
        <w:t>最大支持客房数量叠加规则改为add</w:t>
      </w:r>
    </w:p>
    <w:p w14:paraId="00D25700" w14:textId="77777777" w:rsidR="00124ED5" w:rsidRDefault="00124ED5" w:rsidP="00124ED5">
      <w:pPr>
        <w:pStyle w:val="2"/>
      </w:pPr>
      <w:bookmarkStart w:id="10" w:name="_Toc109116373"/>
      <w:r>
        <w:rPr>
          <w:rFonts w:hint="eastAsia"/>
        </w:rPr>
        <w:t>组件设计</w:t>
      </w:r>
      <w:bookmarkEnd w:id="10"/>
    </w:p>
    <w:p w14:paraId="20603DB2" w14:textId="77777777" w:rsidR="00124ED5" w:rsidRDefault="00124ED5" w:rsidP="00124ED5">
      <w:pPr>
        <w:pStyle w:val="a0"/>
        <w:ind w:firstLineChars="0" w:firstLine="0"/>
      </w:pPr>
      <w:r>
        <w:object w:dxaOrig="11970" w:dyaOrig="8160" w14:anchorId="68C37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8.25pt" o:ole="">
            <v:imagedata r:id="rId12" o:title=""/>
          </v:shape>
          <o:OLEObject Type="Embed" ProgID="Visio.Drawing.15" ShapeID="_x0000_i1025" DrawAspect="Content" ObjectID="_1733920048" r:id="rId13"/>
        </w:object>
      </w:r>
    </w:p>
    <w:p w14:paraId="272B8CF7" w14:textId="77777777" w:rsidR="00124ED5" w:rsidRPr="00012B09" w:rsidRDefault="00124ED5" w:rsidP="00124ED5">
      <w:pPr>
        <w:pStyle w:val="a0"/>
        <w:ind w:firstLineChars="0" w:firstLine="0"/>
        <w:jc w:val="center"/>
        <w:rPr>
          <w:sz w:val="21"/>
          <w:szCs w:val="21"/>
        </w:rPr>
      </w:pPr>
      <w:r w:rsidRPr="00012B09">
        <w:rPr>
          <w:rFonts w:hint="eastAsia"/>
          <w:color w:val="00B050"/>
          <w:sz w:val="21"/>
          <w:szCs w:val="21"/>
        </w:rPr>
        <w:t>修改</w:t>
      </w:r>
      <w:r w:rsidRPr="00012B09">
        <w:rPr>
          <w:rFonts w:hint="eastAsia"/>
          <w:sz w:val="21"/>
          <w:szCs w:val="21"/>
        </w:rPr>
        <w:t xml:space="preserve"> </w:t>
      </w:r>
      <w:r w:rsidRPr="00012B09">
        <w:rPr>
          <w:rFonts w:hint="eastAsia"/>
          <w:color w:val="FF0000"/>
          <w:sz w:val="21"/>
          <w:szCs w:val="21"/>
        </w:rPr>
        <w:t>新增</w:t>
      </w:r>
    </w:p>
    <w:p w14:paraId="4CCBA0A8" w14:textId="77777777" w:rsidR="00124ED5" w:rsidRDefault="00124ED5" w:rsidP="00124ED5">
      <w:pPr>
        <w:pStyle w:val="a0"/>
        <w:ind w:firstLineChars="0" w:firstLine="420"/>
        <w:jc w:val="center"/>
        <w:rPr>
          <w:rStyle w:val="aff0"/>
          <w:rFonts w:asciiTheme="minorEastAsia" w:eastAsiaTheme="minorEastAsia" w:hAnsiTheme="minorEastAsia"/>
          <w:i w:val="0"/>
          <w:color w:val="auto"/>
          <w:szCs w:val="21"/>
        </w:rPr>
      </w:pPr>
      <w:r>
        <w:rPr>
          <w:rStyle w:val="aff0"/>
          <w:rFonts w:asciiTheme="minorEastAsia" w:eastAsiaTheme="minorEastAsia" w:hAnsiTheme="minorEastAsia" w:hint="eastAsia"/>
          <w:i w:val="0"/>
          <w:color w:val="auto"/>
          <w:szCs w:val="21"/>
        </w:rPr>
        <w:t>图1-1组件架构图</w:t>
      </w:r>
    </w:p>
    <w:p w14:paraId="3ADF22B6" w14:textId="77777777" w:rsidR="00124ED5" w:rsidRPr="00D47E2C" w:rsidRDefault="00124ED5" w:rsidP="00124ED5">
      <w:pPr>
        <w:pStyle w:val="2"/>
        <w:rPr>
          <w:rStyle w:val="aff0"/>
          <w:rFonts w:eastAsia="宋体"/>
          <w:i w:val="0"/>
          <w:iCs w:val="0"/>
          <w:color w:val="auto"/>
          <w:sz w:val="30"/>
        </w:rPr>
      </w:pPr>
      <w:bookmarkStart w:id="11" w:name="_Toc109116374"/>
      <w:r w:rsidRPr="00D47E2C">
        <w:rPr>
          <w:rStyle w:val="aff0"/>
          <w:rFonts w:eastAsia="宋体" w:hint="eastAsia"/>
          <w:i w:val="0"/>
          <w:iCs w:val="0"/>
          <w:color w:val="auto"/>
          <w:sz w:val="30"/>
        </w:rPr>
        <w:t>模块划分</w:t>
      </w:r>
      <w:bookmarkEnd w:id="11"/>
    </w:p>
    <w:p w14:paraId="1D4381D3" w14:textId="77777777" w:rsidR="00124ED5" w:rsidRDefault="00124ED5" w:rsidP="00124ED5">
      <w:pPr>
        <w:pStyle w:val="aff1"/>
        <w:jc w:val="center"/>
      </w:pPr>
      <w:r>
        <w:object w:dxaOrig="18256" w:dyaOrig="7651" w14:anchorId="2CD34A1F">
          <v:shape id="_x0000_i1026" type="#_x0000_t75" style="width:477.75pt;height:199.5pt" o:ole="">
            <v:imagedata r:id="rId14" o:title=""/>
          </v:shape>
          <o:OLEObject Type="Embed" ProgID="Visio.Drawing.15" ShapeID="_x0000_i1026" DrawAspect="Content" ObjectID="_1733920049" r:id="rId15"/>
        </w:object>
      </w:r>
    </w:p>
    <w:p w14:paraId="41D85019" w14:textId="77777777" w:rsidR="00124ED5" w:rsidRDefault="00124ED5" w:rsidP="00124ED5">
      <w:pPr>
        <w:pStyle w:val="aff1"/>
        <w:jc w:val="center"/>
        <w:rPr>
          <w:sz w:val="21"/>
        </w:rPr>
      </w:pPr>
      <w:r w:rsidRPr="00B47F08">
        <w:rPr>
          <w:rFonts w:hint="eastAsia"/>
          <w:sz w:val="21"/>
        </w:rPr>
        <w:t>图</w:t>
      </w:r>
      <w:r w:rsidRPr="00B47F08">
        <w:rPr>
          <w:rFonts w:hint="eastAsia"/>
          <w:sz w:val="21"/>
        </w:rPr>
        <w:t xml:space="preserve"> </w:t>
      </w:r>
      <w:r w:rsidRPr="00B47F08">
        <w:rPr>
          <w:sz w:val="21"/>
        </w:rPr>
        <w:fldChar w:fldCharType="begin"/>
      </w:r>
      <w:r w:rsidRPr="00B47F08">
        <w:rPr>
          <w:sz w:val="21"/>
        </w:rPr>
        <w:instrText xml:space="preserve"> </w:instrText>
      </w:r>
      <w:r w:rsidRPr="00B47F08">
        <w:rPr>
          <w:rFonts w:hint="eastAsia"/>
          <w:sz w:val="21"/>
        </w:rPr>
        <w:instrText>STYLEREF 1 \s</w:instrText>
      </w:r>
      <w:r w:rsidRPr="00B47F08">
        <w:rPr>
          <w:sz w:val="21"/>
        </w:rPr>
        <w:instrText xml:space="preserve"> </w:instrText>
      </w:r>
      <w:r w:rsidRPr="00B47F08">
        <w:rPr>
          <w:sz w:val="21"/>
        </w:rPr>
        <w:fldChar w:fldCharType="separate"/>
      </w:r>
      <w:r>
        <w:rPr>
          <w:noProof/>
          <w:sz w:val="21"/>
        </w:rPr>
        <w:t>2</w:t>
      </w:r>
      <w:r w:rsidRPr="00B47F08">
        <w:rPr>
          <w:sz w:val="21"/>
        </w:rPr>
        <w:fldChar w:fldCharType="end"/>
      </w:r>
      <w:r w:rsidRPr="00B47F08">
        <w:rPr>
          <w:sz w:val="21"/>
        </w:rPr>
        <w:noBreakHyphen/>
      </w:r>
      <w:r w:rsidRPr="00B47F08">
        <w:rPr>
          <w:sz w:val="21"/>
        </w:rPr>
        <w:fldChar w:fldCharType="begin"/>
      </w:r>
      <w:r w:rsidRPr="00B47F08">
        <w:rPr>
          <w:sz w:val="21"/>
        </w:rPr>
        <w:instrText xml:space="preserve"> </w:instrText>
      </w:r>
      <w:r w:rsidRPr="00B47F08">
        <w:rPr>
          <w:rFonts w:hint="eastAsia"/>
          <w:sz w:val="21"/>
        </w:rPr>
        <w:instrText xml:space="preserve">SEQ </w:instrText>
      </w:r>
      <w:r w:rsidRPr="00B47F08">
        <w:rPr>
          <w:rFonts w:hint="eastAsia"/>
          <w:sz w:val="21"/>
        </w:rPr>
        <w:instrText>图</w:instrText>
      </w:r>
      <w:r w:rsidRPr="00B47F08">
        <w:rPr>
          <w:rFonts w:hint="eastAsia"/>
          <w:sz w:val="21"/>
        </w:rPr>
        <w:instrText xml:space="preserve"> \* ARABIC \s 1</w:instrText>
      </w:r>
      <w:r w:rsidRPr="00B47F08">
        <w:rPr>
          <w:sz w:val="21"/>
        </w:rPr>
        <w:instrText xml:space="preserve"> </w:instrText>
      </w:r>
      <w:r w:rsidRPr="00B47F08">
        <w:rPr>
          <w:sz w:val="21"/>
        </w:rPr>
        <w:fldChar w:fldCharType="separate"/>
      </w:r>
      <w:r>
        <w:rPr>
          <w:noProof/>
          <w:sz w:val="21"/>
        </w:rPr>
        <w:t>2</w:t>
      </w:r>
      <w:r w:rsidRPr="00B47F08">
        <w:rPr>
          <w:sz w:val="21"/>
        </w:rPr>
        <w:fldChar w:fldCharType="end"/>
      </w:r>
      <w:r>
        <w:rPr>
          <w:rFonts w:hint="eastAsia"/>
          <w:sz w:val="21"/>
        </w:rPr>
        <w:t>酒店入住</w:t>
      </w:r>
      <w:r>
        <w:rPr>
          <w:rFonts w:hint="eastAsia"/>
          <w:sz w:val="21"/>
        </w:rPr>
        <w:t>1.</w:t>
      </w:r>
      <w:r>
        <w:rPr>
          <w:sz w:val="21"/>
        </w:rPr>
        <w:t>4.</w:t>
      </w:r>
      <w:r w:rsidRPr="00F11509">
        <w:rPr>
          <w:rFonts w:hint="eastAsia"/>
          <w:sz w:val="21"/>
        </w:rPr>
        <w:t>0</w:t>
      </w:r>
      <w:r w:rsidRPr="00012B09">
        <w:rPr>
          <w:rFonts w:hint="eastAsia"/>
          <w:color w:val="C00000"/>
          <w:sz w:val="21"/>
        </w:rPr>
        <w:t>新增</w:t>
      </w:r>
      <w:r>
        <w:rPr>
          <w:rFonts w:hint="eastAsia"/>
          <w:sz w:val="21"/>
        </w:rPr>
        <w:t>或</w:t>
      </w:r>
      <w:r w:rsidRPr="00012B09">
        <w:rPr>
          <w:rFonts w:hint="eastAsia"/>
          <w:color w:val="00B050"/>
          <w:sz w:val="21"/>
        </w:rPr>
        <w:t>修改</w:t>
      </w:r>
      <w:r>
        <w:rPr>
          <w:rFonts w:hint="eastAsia"/>
          <w:sz w:val="21"/>
        </w:rPr>
        <w:t>功能模块</w:t>
      </w:r>
    </w:p>
    <w:p w14:paraId="22859DC2" w14:textId="77777777" w:rsidR="00124ED5" w:rsidRPr="00C97E68" w:rsidRDefault="00124ED5" w:rsidP="00124ED5">
      <w:pPr>
        <w:ind w:firstLineChars="200" w:firstLine="420"/>
      </w:pPr>
      <w:r>
        <w:rPr>
          <w:rFonts w:hint="eastAsia"/>
        </w:rPr>
        <w:t>本次组件版本新增人脸采集功能实现信息补录，新增华住对接模块，兼容酒店</w:t>
      </w:r>
      <w:r>
        <w:rPr>
          <w:rFonts w:hint="eastAsia"/>
        </w:rPr>
        <w:t>P</w:t>
      </w:r>
      <w:r>
        <w:t>MS</w:t>
      </w:r>
      <w:r>
        <w:rPr>
          <w:rFonts w:hint="eastAsia"/>
        </w:rPr>
        <w:t>系统通过</w:t>
      </w:r>
      <w:proofErr w:type="spellStart"/>
      <w:r>
        <w:rPr>
          <w:rFonts w:hint="eastAsia"/>
        </w:rPr>
        <w:t>m</w:t>
      </w:r>
      <w:r>
        <w:t>qtt</w:t>
      </w:r>
      <w:proofErr w:type="spellEnd"/>
      <w:r>
        <w:rPr>
          <w:rFonts w:hint="eastAsia"/>
        </w:rPr>
        <w:t>消息推</w:t>
      </w:r>
      <w:proofErr w:type="gramStart"/>
      <w:r>
        <w:rPr>
          <w:rFonts w:hint="eastAsia"/>
        </w:rPr>
        <w:t>送入住退房</w:t>
      </w:r>
      <w:proofErr w:type="gramEnd"/>
      <w:r>
        <w:rPr>
          <w:rFonts w:hint="eastAsia"/>
        </w:rPr>
        <w:t>消息，新增用户隐私权限保护，重点对未登记人员防控模块、客房管理、参</w:t>
      </w:r>
      <w:r>
        <w:rPr>
          <w:rFonts w:hint="eastAsia"/>
        </w:rPr>
        <w:lastRenderedPageBreak/>
        <w:t>数配置、信息补录模块功能进行优化</w:t>
      </w:r>
      <w:bookmarkStart w:id="12" w:name="_Toc355944352"/>
      <w:bookmarkStart w:id="13" w:name="_Toc355944639"/>
      <w:bookmarkStart w:id="14" w:name="_Toc355945839"/>
      <w:bookmarkStart w:id="15" w:name="_Toc355945921"/>
      <w:bookmarkStart w:id="16" w:name="_Toc355944353"/>
      <w:bookmarkStart w:id="17" w:name="_Toc355944640"/>
      <w:bookmarkStart w:id="18" w:name="_Toc355945840"/>
      <w:bookmarkStart w:id="19" w:name="_Toc355945922"/>
      <w:bookmarkStart w:id="20" w:name="_Toc528142183"/>
      <w:bookmarkStart w:id="21" w:name="_Toc109116375"/>
      <w:bookmarkStart w:id="22" w:name="_Toc260815468"/>
      <w:bookmarkEnd w:id="1"/>
      <w:bookmarkEnd w:id="12"/>
      <w:bookmarkEnd w:id="13"/>
      <w:bookmarkEnd w:id="14"/>
      <w:bookmarkEnd w:id="15"/>
      <w:bookmarkEnd w:id="16"/>
      <w:bookmarkEnd w:id="17"/>
      <w:bookmarkEnd w:id="18"/>
      <w:bookmarkEnd w:id="19"/>
      <w:r>
        <w:rPr>
          <w:rFonts w:hint="eastAsia"/>
        </w:rPr>
        <w:t>。</w:t>
      </w:r>
      <w:bookmarkEnd w:id="20"/>
      <w:bookmarkEnd w:id="21"/>
    </w:p>
    <w:p w14:paraId="7B01EAAC" w14:textId="77777777" w:rsidR="00124ED5" w:rsidRDefault="00124ED5" w:rsidP="00124ED5">
      <w:pPr>
        <w:pStyle w:val="2"/>
      </w:pPr>
      <w:bookmarkStart w:id="23" w:name="_Toc528142184"/>
      <w:bookmarkStart w:id="24" w:name="_Toc109116376"/>
      <w:r>
        <w:rPr>
          <w:rFonts w:hint="eastAsia"/>
        </w:rPr>
        <w:t>组件测试准入</w:t>
      </w:r>
      <w:bookmarkEnd w:id="23"/>
      <w:bookmarkEnd w:id="24"/>
    </w:p>
    <w:tbl>
      <w:tblPr>
        <w:tblW w:w="8647" w:type="dxa"/>
        <w:tblInd w:w="-5" w:type="dxa"/>
        <w:tblLook w:val="04A0" w:firstRow="1" w:lastRow="0" w:firstColumn="1" w:lastColumn="0" w:noHBand="0" w:noVBand="1"/>
      </w:tblPr>
      <w:tblGrid>
        <w:gridCol w:w="6663"/>
        <w:gridCol w:w="1984"/>
      </w:tblGrid>
      <w:tr w:rsidR="00124ED5" w:rsidRPr="00B43C4A" w14:paraId="6E4CD163" w14:textId="77777777" w:rsidTr="00877B0D">
        <w:trPr>
          <w:trHeight w:val="285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394C877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准入条件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DDB39FF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责任人</w:t>
            </w:r>
          </w:p>
        </w:tc>
      </w:tr>
      <w:tr w:rsidR="00124ED5" w:rsidRPr="00B43C4A" w14:paraId="7FEB1717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9B66F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1. 提供组件信息记录，信息包括：组件（包括驱动）及版本信息（日期版本）、各组件合</w:t>
            </w:r>
            <w:proofErr w:type="gramStart"/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规</w:t>
            </w:r>
            <w:proofErr w:type="gramEnd"/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性验证情况（检测工具是否检测、遗留缺陷及影响）、各组件功能测试情况 （冒烟测试结果、遗留缺陷及影响）、更新说明（需求/设计变更情况、高级缺陷修复影响面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8705A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孔小红</w:t>
            </w:r>
          </w:p>
        </w:tc>
      </w:tr>
      <w:tr w:rsidR="00124ED5" w:rsidRPr="00B43C4A" w14:paraId="1AAE8109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1CADB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2.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提供组件</w:t>
            </w: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安全扫描自测结果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03D5B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孔小红</w:t>
            </w:r>
          </w:p>
        </w:tc>
      </w:tr>
      <w:tr w:rsidR="00124ED5" w:rsidRPr="00B43C4A" w14:paraId="7B1A0554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8F9DB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3.提交需求完成率（完成需求数/总需求数，提交B1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时组件</w:t>
            </w: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需求完成率≥95%，提交B2时完成率要达到100%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61A42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孔小红</w:t>
            </w:r>
          </w:p>
        </w:tc>
      </w:tr>
    </w:tbl>
    <w:p w14:paraId="304B5FED" w14:textId="77777777" w:rsidR="00124ED5" w:rsidRDefault="00124ED5" w:rsidP="00124ED5">
      <w:pPr>
        <w:pStyle w:val="aff1"/>
      </w:pPr>
      <w:bookmarkStart w:id="25" w:name="_Toc52814218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56ABDD0A" w14:textId="77777777" w:rsidR="00124ED5" w:rsidRDefault="00124ED5" w:rsidP="00124ED5">
      <w:pPr>
        <w:pStyle w:val="2"/>
      </w:pPr>
      <w:bookmarkStart w:id="26" w:name="_Toc109116377"/>
      <w:r>
        <w:rPr>
          <w:rFonts w:hint="eastAsia"/>
        </w:rPr>
        <w:t>组件轮次准出</w:t>
      </w:r>
      <w:bookmarkEnd w:id="25"/>
      <w:bookmarkEnd w:id="26"/>
    </w:p>
    <w:tbl>
      <w:tblPr>
        <w:tblW w:w="8647" w:type="dxa"/>
        <w:tblLook w:val="04A0" w:firstRow="1" w:lastRow="0" w:firstColumn="1" w:lastColumn="0" w:noHBand="0" w:noVBand="1"/>
      </w:tblPr>
      <w:tblGrid>
        <w:gridCol w:w="6663"/>
        <w:gridCol w:w="1984"/>
      </w:tblGrid>
      <w:tr w:rsidR="00124ED5" w:rsidRPr="00B43C4A" w14:paraId="4993D5BE" w14:textId="77777777" w:rsidTr="00877B0D">
        <w:trPr>
          <w:trHeight w:val="285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A4BAF96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准</w:t>
            </w:r>
            <w:proofErr w:type="gramStart"/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出条件</w:t>
            </w:r>
            <w:proofErr w:type="gram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49BD6FF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责任人</w:t>
            </w:r>
          </w:p>
        </w:tc>
      </w:tr>
      <w:tr w:rsidR="00124ED5" w:rsidRPr="00B43C4A" w14:paraId="65D7F7A6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BC373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1.build1用例执行覆盖率≥99%（阻塞无法执行除外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5DC0E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018A8B09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4912B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2.冒烟用例执行覆盖率100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1EDBF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214F5EBC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49928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3.已修复缺陷处理率100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478E9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</w:tbl>
    <w:p w14:paraId="7CF20ED6" w14:textId="77777777" w:rsidR="00124ED5" w:rsidRDefault="00124ED5" w:rsidP="00124ED5">
      <w:pPr>
        <w:pStyle w:val="aff1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14:paraId="6D301EF3" w14:textId="77777777" w:rsidR="00124ED5" w:rsidRDefault="00124ED5" w:rsidP="00124ED5">
      <w:pPr>
        <w:pStyle w:val="2"/>
      </w:pPr>
      <w:bookmarkStart w:id="27" w:name="_Toc528142186"/>
      <w:bookmarkStart w:id="28" w:name="_Toc109116378"/>
      <w:r>
        <w:rPr>
          <w:rFonts w:hint="eastAsia"/>
        </w:rPr>
        <w:t>组件版本准出</w:t>
      </w:r>
      <w:bookmarkEnd w:id="2"/>
      <w:bookmarkEnd w:id="3"/>
      <w:bookmarkEnd w:id="4"/>
      <w:bookmarkEnd w:id="5"/>
      <w:bookmarkEnd w:id="6"/>
      <w:bookmarkEnd w:id="7"/>
      <w:bookmarkEnd w:id="8"/>
      <w:bookmarkEnd w:id="22"/>
      <w:bookmarkEnd w:id="27"/>
      <w:bookmarkEnd w:id="28"/>
    </w:p>
    <w:tbl>
      <w:tblPr>
        <w:tblW w:w="8647" w:type="dxa"/>
        <w:tblInd w:w="-5" w:type="dxa"/>
        <w:tblLook w:val="04A0" w:firstRow="1" w:lastRow="0" w:firstColumn="1" w:lastColumn="0" w:noHBand="0" w:noVBand="1"/>
      </w:tblPr>
      <w:tblGrid>
        <w:gridCol w:w="6663"/>
        <w:gridCol w:w="1984"/>
      </w:tblGrid>
      <w:tr w:rsidR="00124ED5" w:rsidRPr="00B43C4A" w14:paraId="3E4CC4C2" w14:textId="77777777" w:rsidTr="00877B0D">
        <w:trPr>
          <w:trHeight w:val="285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20502D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准</w:t>
            </w:r>
            <w:proofErr w:type="gramStart"/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出条件</w:t>
            </w:r>
            <w:proofErr w:type="gram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4B0D0F2" w14:textId="77777777" w:rsidR="00124ED5" w:rsidRPr="00B43C4A" w:rsidRDefault="00124ED5" w:rsidP="00877B0D">
            <w:pPr>
              <w:keepNext/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</w:rPr>
            </w:pPr>
            <w:r w:rsidRPr="00B43C4A">
              <w:rPr>
                <w:rFonts w:ascii="宋体" w:hAnsi="宋体" w:cs="宋体" w:hint="eastAsia"/>
                <w:b/>
                <w:color w:val="000000"/>
                <w:kern w:val="0"/>
              </w:rPr>
              <w:t>责任人</w:t>
            </w:r>
          </w:p>
        </w:tc>
      </w:tr>
      <w:tr w:rsidR="00124ED5" w:rsidRPr="00B43C4A" w14:paraId="088F6A67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50F3C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1.整个版本用例执行覆盖率≥99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C63297" w14:textId="77777777" w:rsidR="00124ED5" w:rsidRPr="00B43C4A" w:rsidRDefault="00124ED5" w:rsidP="00877B0D">
            <w:pPr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4DE2E1A3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1B6F5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2.冒烟用例通过率100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48EB0" w14:textId="77777777" w:rsidR="00124ED5" w:rsidRPr="00B43C4A" w:rsidRDefault="00124ED5" w:rsidP="00877B0D">
            <w:pPr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1B010755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F7179D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3.已修复缺陷处理率100%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519D02" w14:textId="77777777" w:rsidR="00124ED5" w:rsidRPr="00B43C4A" w:rsidRDefault="00124ED5" w:rsidP="00877B0D">
            <w:pPr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5FCB348C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304CC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4.不存在高级安全漏洞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BD36F" w14:textId="77777777" w:rsidR="00124ED5" w:rsidRPr="00B43C4A" w:rsidRDefault="00124ED5" w:rsidP="00877B0D">
            <w:pPr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59646A76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ABB5EE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5.不存在高风险遗留缺陷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F217D" w14:textId="77777777" w:rsidR="00124ED5" w:rsidRPr="00B43C4A" w:rsidRDefault="00124ED5" w:rsidP="00877B0D">
            <w:pPr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  <w:tr w:rsidR="00124ED5" w:rsidRPr="00B43C4A" w14:paraId="5ADBBB54" w14:textId="77777777" w:rsidTr="00877B0D">
        <w:trPr>
          <w:trHeight w:val="480"/>
        </w:trPr>
        <w:tc>
          <w:tcPr>
            <w:tcW w:w="66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551797" w14:textId="77777777" w:rsidR="00124ED5" w:rsidRPr="00B43C4A" w:rsidRDefault="00124ED5" w:rsidP="00877B0D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6.提供各组件完整的合</w:t>
            </w:r>
            <w:proofErr w:type="gramStart"/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规</w:t>
            </w:r>
            <w:proofErr w:type="gramEnd"/>
            <w:r w:rsidRPr="00B43C4A">
              <w:rPr>
                <w:rFonts w:ascii="宋体" w:hAnsi="宋体" w:cs="宋体" w:hint="eastAsia"/>
                <w:color w:val="000000" w:themeColor="text1"/>
                <w:kern w:val="0"/>
              </w:rPr>
              <w:t>性报告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6FD2E" w14:textId="77777777" w:rsidR="00124ED5" w:rsidRPr="00B43C4A" w:rsidRDefault="00124ED5" w:rsidP="00877B0D">
            <w:pPr>
              <w:keepNext/>
              <w:widowControl/>
              <w:rPr>
                <w:rFonts w:ascii="宋体" w:hAnsi="宋体" w:cs="宋体"/>
                <w:color w:val="000000" w:themeColor="text1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</w:rPr>
              <w:t>李欣如</w:t>
            </w:r>
            <w:proofErr w:type="gramEnd"/>
          </w:p>
        </w:tc>
      </w:tr>
    </w:tbl>
    <w:p w14:paraId="3AAE7BC1" w14:textId="77777777" w:rsidR="00124ED5" w:rsidRDefault="00124ED5" w:rsidP="00124ED5">
      <w:pPr>
        <w:pStyle w:val="aff1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14:paraId="52CE66B7" w14:textId="77777777" w:rsidR="00124ED5" w:rsidRDefault="00124ED5" w:rsidP="00124ED5">
      <w:pPr>
        <w:pStyle w:val="1"/>
        <w:ind w:left="0" w:firstLine="0"/>
        <w:rPr>
          <w:lang w:eastAsia="zh-CN"/>
        </w:rPr>
      </w:pPr>
      <w:bookmarkStart w:id="29" w:name="_Toc109116379"/>
      <w:r>
        <w:rPr>
          <w:rFonts w:hint="eastAsia"/>
          <w:lang w:eastAsia="zh-CN"/>
        </w:rPr>
        <w:t>测试策略</w:t>
      </w:r>
      <w:bookmarkEnd w:id="29"/>
    </w:p>
    <w:p w14:paraId="53475EE2" w14:textId="77777777" w:rsidR="00124ED5" w:rsidRDefault="00124ED5" w:rsidP="00124ED5">
      <w:pPr>
        <w:spacing w:line="360" w:lineRule="auto"/>
        <w:ind w:firstLineChars="200" w:firstLine="420"/>
        <w:rPr>
          <w:rFonts w:asciiTheme="minorEastAsia" w:eastAsiaTheme="minorEastAsia" w:hAnsiTheme="minorEastAsia" w:cs="宋体"/>
        </w:rPr>
      </w:pPr>
      <w:r w:rsidRPr="002F0024">
        <w:rPr>
          <w:rFonts w:asciiTheme="minorEastAsia" w:eastAsiaTheme="minorEastAsia" w:hAnsiTheme="minorEastAsia" w:cs="宋体" w:hint="eastAsia"/>
        </w:rPr>
        <w:t>功能测试总体策略：</w:t>
      </w:r>
      <w:r>
        <w:rPr>
          <w:rFonts w:asciiTheme="minorEastAsia" w:eastAsiaTheme="minorEastAsia" w:hAnsiTheme="minorEastAsia" w:cs="宋体" w:hint="eastAsia"/>
        </w:rPr>
        <w:t>酒店入住管理服务</w:t>
      </w:r>
      <w:r w:rsidRPr="002F0024">
        <w:rPr>
          <w:rFonts w:asciiTheme="minorEastAsia" w:eastAsiaTheme="minorEastAsia" w:hAnsiTheme="minorEastAsia" w:cs="宋体" w:hint="eastAsia"/>
        </w:rPr>
        <w:t>组件</w:t>
      </w:r>
      <w:r>
        <w:rPr>
          <w:rFonts w:asciiTheme="minorEastAsia" w:eastAsiaTheme="minorEastAsia" w:hAnsiTheme="minorEastAsia" w:cs="宋体" w:hint="eastAsia"/>
        </w:rPr>
        <w:t>新增</w:t>
      </w:r>
      <w:r w:rsidRPr="002F0024">
        <w:rPr>
          <w:rFonts w:asciiTheme="minorEastAsia" w:eastAsiaTheme="minorEastAsia" w:hAnsiTheme="minorEastAsia" w:cs="宋体" w:hint="eastAsia"/>
        </w:rPr>
        <w:t>功能全量测试，</w:t>
      </w:r>
      <w:r>
        <w:rPr>
          <w:rFonts w:asciiTheme="minorEastAsia" w:eastAsiaTheme="minorEastAsia" w:hAnsiTheme="minorEastAsia" w:cs="宋体" w:hint="eastAsia"/>
        </w:rPr>
        <w:t>不涉及变更的功能部分冒烟覆</w:t>
      </w:r>
      <w:r>
        <w:rPr>
          <w:rFonts w:asciiTheme="minorEastAsia" w:eastAsiaTheme="minorEastAsia" w:hAnsiTheme="minorEastAsia" w:cs="宋体" w:hint="eastAsia"/>
        </w:rPr>
        <w:lastRenderedPageBreak/>
        <w:t>盖。</w:t>
      </w:r>
      <w:r w:rsidRPr="002F0024">
        <w:rPr>
          <w:rFonts w:asciiTheme="minorEastAsia" w:eastAsiaTheme="minorEastAsia" w:hAnsiTheme="minorEastAsia" w:cs="宋体" w:hint="eastAsia"/>
        </w:rPr>
        <w:t>业务相关的其他组件在业务中覆盖测试，</w:t>
      </w:r>
      <w:proofErr w:type="spellStart"/>
      <w:r>
        <w:rPr>
          <w:rFonts w:asciiTheme="minorEastAsia" w:eastAsiaTheme="minorEastAsia" w:hAnsiTheme="minorEastAsia" w:cs="宋体" w:hint="eastAsia"/>
        </w:rPr>
        <w:t>h</w:t>
      </w:r>
      <w:r>
        <w:rPr>
          <w:rFonts w:asciiTheme="minorEastAsia" w:eastAsiaTheme="minorEastAsia" w:hAnsiTheme="minorEastAsia" w:cs="宋体"/>
        </w:rPr>
        <w:t>fcms</w:t>
      </w:r>
      <w:proofErr w:type="spellEnd"/>
      <w:r w:rsidRPr="002F0024">
        <w:rPr>
          <w:rFonts w:asciiTheme="minorEastAsia" w:eastAsiaTheme="minorEastAsia" w:hAnsiTheme="minorEastAsia" w:cs="宋体" w:hint="eastAsia"/>
        </w:rPr>
        <w:t>组件覆盖菜单入口测试。</w:t>
      </w:r>
    </w:p>
    <w:p w14:paraId="740FED39" w14:textId="77777777" w:rsidR="00124ED5" w:rsidRPr="002F0024" w:rsidRDefault="00124ED5" w:rsidP="00124ED5">
      <w:pPr>
        <w:spacing w:line="360" w:lineRule="auto"/>
        <w:ind w:firstLineChars="200" w:firstLine="420"/>
        <w:rPr>
          <w:rFonts w:asciiTheme="minorEastAsia" w:eastAsiaTheme="minorEastAsia" w:hAnsiTheme="minorEastAsia" w:cs="宋体"/>
        </w:rPr>
      </w:pPr>
      <w:r>
        <w:rPr>
          <w:rFonts w:asciiTheme="minorEastAsia" w:eastAsiaTheme="minorEastAsia" w:hAnsiTheme="minorEastAsia" w:cs="宋体" w:hint="eastAsia"/>
        </w:rPr>
        <w:t>环境部署完成后，利用接口自动化对历史模块的部分功能进行冒烟，冒烟完成后开始进行正常测试。</w:t>
      </w:r>
    </w:p>
    <w:p w14:paraId="220C9DD8" w14:textId="77777777" w:rsidR="00124ED5" w:rsidRDefault="00124ED5" w:rsidP="00124ED5">
      <w:pPr>
        <w:pStyle w:val="2"/>
      </w:pPr>
      <w:bookmarkStart w:id="30" w:name="_Toc109116380"/>
      <w:r>
        <w:rPr>
          <w:rFonts w:hint="eastAsia"/>
        </w:rPr>
        <w:t>测试特性</w:t>
      </w:r>
      <w:r>
        <w:t>策略</w:t>
      </w:r>
      <w:bookmarkEnd w:id="30"/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842"/>
        <w:gridCol w:w="5812"/>
      </w:tblGrid>
      <w:tr w:rsidR="00124ED5" w:rsidRPr="006109BD" w14:paraId="39ED5A70" w14:textId="77777777" w:rsidTr="00877B0D">
        <w:trPr>
          <w:trHeight w:val="285"/>
        </w:trPr>
        <w:tc>
          <w:tcPr>
            <w:tcW w:w="1560" w:type="dxa"/>
            <w:shd w:val="clear" w:color="000000" w:fill="D9D9D9"/>
          </w:tcPr>
          <w:p w14:paraId="59101DF1" w14:textId="77777777" w:rsidR="00124ED5" w:rsidRPr="00CC64E8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  <w:b/>
                <w:color w:val="000000"/>
                <w:kern w:val="0"/>
              </w:rPr>
            </w:pPr>
            <w:r w:rsidRPr="00CC64E8">
              <w:rPr>
                <w:rFonts w:asciiTheme="minorEastAsia" w:eastAsiaTheme="minorEastAsia" w:hAnsiTheme="minorEastAsia" w:hint="eastAsia"/>
                <w:b/>
                <w:color w:val="000000"/>
                <w:kern w:val="0"/>
              </w:rPr>
              <w:t>组件</w:t>
            </w:r>
            <w:r w:rsidRPr="002F0024">
              <w:rPr>
                <w:rFonts w:asciiTheme="minorEastAsia" w:eastAsiaTheme="minorEastAsia" w:hAnsiTheme="minorEastAsia" w:hint="eastAsia"/>
                <w:b/>
                <w:color w:val="000000"/>
                <w:kern w:val="0"/>
              </w:rPr>
              <w:t>测试</w:t>
            </w:r>
            <w:r w:rsidRPr="002F0024">
              <w:rPr>
                <w:rFonts w:asciiTheme="minorEastAsia" w:eastAsiaTheme="minorEastAsia" w:hAnsiTheme="minorEastAsia"/>
                <w:b/>
                <w:color w:val="000000"/>
                <w:kern w:val="0"/>
              </w:rPr>
              <w:t>特性</w:t>
            </w:r>
          </w:p>
        </w:tc>
        <w:tc>
          <w:tcPr>
            <w:tcW w:w="1842" w:type="dxa"/>
            <w:shd w:val="clear" w:color="000000" w:fill="D9D9D9"/>
          </w:tcPr>
          <w:p w14:paraId="5A598269" w14:textId="77777777" w:rsidR="00124ED5" w:rsidRPr="00CC64E8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  <w:b/>
                <w:color w:val="000000"/>
                <w:kern w:val="0"/>
              </w:rPr>
            </w:pPr>
            <w:r w:rsidRPr="00CC64E8">
              <w:rPr>
                <w:rFonts w:asciiTheme="minorEastAsia" w:eastAsiaTheme="minorEastAsia" w:hAnsiTheme="minorEastAsia" w:hint="eastAsia"/>
                <w:b/>
                <w:color w:val="000000"/>
                <w:kern w:val="0"/>
              </w:rPr>
              <w:t>模块</w:t>
            </w:r>
          </w:p>
        </w:tc>
        <w:tc>
          <w:tcPr>
            <w:tcW w:w="5812" w:type="dxa"/>
            <w:shd w:val="clear" w:color="000000" w:fill="D9D9D9"/>
            <w:hideMark/>
          </w:tcPr>
          <w:p w14:paraId="36ECEA82" w14:textId="77777777" w:rsidR="00124ED5" w:rsidRPr="00CC64E8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  <w:b/>
                <w:color w:val="000000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b/>
                <w:color w:val="000000"/>
                <w:kern w:val="0"/>
              </w:rPr>
              <w:t>阶段测试策略</w:t>
            </w:r>
          </w:p>
        </w:tc>
      </w:tr>
      <w:tr w:rsidR="00124ED5" w:rsidRPr="004F4B53" w14:paraId="6341C419" w14:textId="77777777" w:rsidTr="00877B0D">
        <w:trPr>
          <w:trHeight w:val="416"/>
        </w:trPr>
        <w:tc>
          <w:tcPr>
            <w:tcW w:w="1560" w:type="dxa"/>
            <w:vMerge w:val="restart"/>
          </w:tcPr>
          <w:p w14:paraId="61B35307" w14:textId="77777777" w:rsidR="00124ED5" w:rsidRPr="000B4A52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B4A52"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</w:t>
            </w:r>
            <w:r w:rsidRPr="000B4A52">
              <w:rPr>
                <w:rFonts w:asciiTheme="minorEastAsia" w:eastAsiaTheme="minorEastAsia" w:hAnsiTheme="minorEastAsia"/>
                <w:sz w:val="21"/>
                <w:szCs w:val="21"/>
              </w:rPr>
              <w:t>性</w:t>
            </w:r>
          </w:p>
          <w:p w14:paraId="3785134D" w14:textId="77777777" w:rsidR="00124ED5" w:rsidRPr="002F0024" w:rsidRDefault="00124ED5" w:rsidP="00877B0D">
            <w:pPr>
              <w:rPr>
                <w:rFonts w:asciiTheme="minorEastAsia" w:eastAsiaTheme="minorEastAsia" w:hAnsiTheme="minorEastAsia" w:cs="宋体"/>
                <w:color w:val="0033CC"/>
                <w:kern w:val="0"/>
              </w:rPr>
            </w:pPr>
          </w:p>
        </w:tc>
        <w:tc>
          <w:tcPr>
            <w:tcW w:w="1842" w:type="dxa"/>
          </w:tcPr>
          <w:p w14:paraId="0742500F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未登记人员防控</w:t>
            </w:r>
          </w:p>
        </w:tc>
        <w:tc>
          <w:tcPr>
            <w:tcW w:w="5812" w:type="dxa"/>
          </w:tcPr>
          <w:p w14:paraId="1606162F" w14:textId="77777777" w:rsidR="00124ED5" w:rsidRPr="006C7438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6C7438">
              <w:rPr>
                <w:rFonts w:asciiTheme="minorEastAsia" w:eastAsiaTheme="minorEastAsia" w:hAnsiTheme="minorEastAsia" w:cs="宋体" w:hint="eastAsia"/>
                <w:b/>
                <w:kern w:val="0"/>
              </w:rPr>
              <w:t>未登记人员实时告警</w:t>
            </w:r>
          </w:p>
          <w:p w14:paraId="028DCE89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：</w:t>
            </w:r>
          </w:p>
          <w:p w14:paraId="15391FDC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6F1A13">
              <w:rPr>
                <w:rFonts w:asciiTheme="minorEastAsia" w:eastAsiaTheme="minorEastAsia" w:hAnsiTheme="minorEastAsia" w:cs="宋体" w:hint="eastAsia"/>
                <w:kern w:val="0"/>
              </w:rPr>
              <w:t>告警列表消息推送</w:t>
            </w:r>
          </w:p>
          <w:p w14:paraId="4B87F658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列表内容名称过长校验</w:t>
            </w:r>
          </w:p>
          <w:p w14:paraId="3A025A06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处理方式优化：关联宾客、关联工作人员</w:t>
            </w:r>
          </w:p>
          <w:p w14:paraId="074459AC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页面敏感词汇替换：陌生人-</w:t>
            </w:r>
            <w:r w:rsidRPr="00D55C22">
              <w:rPr>
                <w:rFonts w:asciiTheme="minorEastAsia" w:eastAsiaTheme="minorEastAsia" w:hAnsiTheme="minorEastAsia" w:cs="宋体"/>
                <w:kern w:val="0"/>
              </w:rPr>
              <w:t>&gt;</w:t>
            </w: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未登记人员，白名单-</w:t>
            </w:r>
            <w:r w:rsidRPr="00D55C22">
              <w:rPr>
                <w:rFonts w:asciiTheme="minorEastAsia" w:eastAsiaTheme="minorEastAsia" w:hAnsiTheme="minorEastAsia" w:cs="宋体"/>
                <w:kern w:val="0"/>
              </w:rPr>
              <w:t>&gt;</w:t>
            </w: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工作人员</w:t>
            </w:r>
          </w:p>
          <w:p w14:paraId="6430C584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人脸</w:t>
            </w:r>
            <w:proofErr w:type="gramStart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图盲化</w:t>
            </w:r>
            <w:proofErr w:type="gramEnd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效果</w:t>
            </w:r>
          </w:p>
          <w:p w14:paraId="3E165556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页面水印</w:t>
            </w:r>
          </w:p>
          <w:p w14:paraId="79D48BCC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告警自动处理</w:t>
            </w:r>
          </w:p>
          <w:p w14:paraId="6A03FCDB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36083F31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入口权限</w:t>
            </w:r>
          </w:p>
          <w:p w14:paraId="756D0846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未登记人员轨迹归档</w:t>
            </w:r>
          </w:p>
          <w:p w14:paraId="72E35E96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未登记人员某个轨迹的抓拍图片及录像回放</w:t>
            </w:r>
          </w:p>
          <w:p w14:paraId="17B095C2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详情展示</w:t>
            </w:r>
          </w:p>
          <w:p w14:paraId="6C6DF14A" w14:textId="77777777" w:rsidR="00124ED5" w:rsidRPr="006C7438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未登记人员历史告警</w:t>
            </w:r>
          </w:p>
          <w:p w14:paraId="50CE9E77" w14:textId="77777777" w:rsidR="00124ED5" w:rsidRPr="003A0BF3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21A21B5E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历史告警列表人脸展示</w:t>
            </w:r>
          </w:p>
          <w:p w14:paraId="63009A59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列表增加删除按钮，支持单个/批量删除</w:t>
            </w:r>
          </w:p>
          <w:p w14:paraId="292E20D3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删除当天告警，实时告警页面同步更新</w:t>
            </w:r>
          </w:p>
          <w:p w14:paraId="69AE05FB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页面敏感词汇替换：陌生人-</w:t>
            </w:r>
            <w:r w:rsidRPr="00D55C22">
              <w:rPr>
                <w:rFonts w:asciiTheme="minorEastAsia" w:eastAsiaTheme="minorEastAsia" w:hAnsiTheme="minorEastAsia" w:cs="宋体"/>
                <w:kern w:val="0"/>
              </w:rPr>
              <w:t>&gt;</w:t>
            </w: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未登记人员，白名单-</w:t>
            </w:r>
            <w:r w:rsidRPr="00D55C22">
              <w:rPr>
                <w:rFonts w:asciiTheme="minorEastAsia" w:eastAsiaTheme="minorEastAsia" w:hAnsiTheme="minorEastAsia" w:cs="宋体"/>
                <w:kern w:val="0"/>
              </w:rPr>
              <w:t>&gt;</w:t>
            </w: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工作人员</w:t>
            </w:r>
          </w:p>
          <w:p w14:paraId="54286B63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人脸</w:t>
            </w:r>
            <w:proofErr w:type="gramStart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图盲化</w:t>
            </w:r>
            <w:proofErr w:type="gramEnd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效果</w:t>
            </w:r>
          </w:p>
          <w:p w14:paraId="2DACA2D0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页面水印</w:t>
            </w:r>
          </w:p>
          <w:p w14:paraId="52EEC3FA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告警自动处理</w:t>
            </w:r>
          </w:p>
          <w:p w14:paraId="2CE1336D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3A0BF3"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测试：</w:t>
            </w:r>
          </w:p>
          <w:p w14:paraId="567E9BC3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入口权限</w:t>
            </w:r>
          </w:p>
          <w:p w14:paraId="522A6666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记录查询</w:t>
            </w:r>
          </w:p>
          <w:p w14:paraId="3FA739BC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记录列表展示</w:t>
            </w:r>
          </w:p>
          <w:p w14:paraId="0D5EC39B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详情展示</w:t>
            </w:r>
          </w:p>
          <w:p w14:paraId="0782D0C7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告警记录处理</w:t>
            </w:r>
          </w:p>
          <w:p w14:paraId="40901000" w14:textId="77777777" w:rsidR="00124ED5" w:rsidRDefault="00124ED5" w:rsidP="00877B0D">
            <w:pPr>
              <w:widowControl/>
              <w:ind w:left="36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信息补录</w:t>
            </w:r>
          </w:p>
          <w:p w14:paraId="71C2A232" w14:textId="77777777" w:rsidR="00124ED5" w:rsidRDefault="00124ED5" w:rsidP="00877B0D">
            <w:pPr>
              <w:widowControl/>
              <w:ind w:left="36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：</w:t>
            </w:r>
          </w:p>
          <w:p w14:paraId="52D53BF8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宾客信息/工作人员增删改</w:t>
            </w:r>
          </w:p>
          <w:p w14:paraId="596A70D5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lastRenderedPageBreak/>
              <w:t>U</w:t>
            </w:r>
            <w:r>
              <w:rPr>
                <w:rFonts w:asciiTheme="minorEastAsia" w:eastAsiaTheme="minorEastAsia" w:hAnsiTheme="minorEastAsia" w:cs="宋体"/>
                <w:kern w:val="0"/>
              </w:rPr>
              <w:t>SB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相机录入人脸</w:t>
            </w:r>
          </w:p>
          <w:p w14:paraId="6377901E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上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kern w:val="0"/>
              </w:rPr>
              <w:t>传图片</w:t>
            </w:r>
            <w:proofErr w:type="gramEnd"/>
            <w:r>
              <w:rPr>
                <w:rFonts w:asciiTheme="minorEastAsia" w:eastAsiaTheme="minorEastAsia" w:hAnsiTheme="minorEastAsia" w:cs="宋体" w:hint="eastAsia"/>
                <w:kern w:val="0"/>
              </w:rPr>
              <w:t>录入人脸</w:t>
            </w:r>
          </w:p>
          <w:p w14:paraId="7CE0A896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人脸</w:t>
            </w:r>
            <w:proofErr w:type="gramStart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图盲化</w:t>
            </w:r>
            <w:proofErr w:type="gramEnd"/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效果</w:t>
            </w:r>
          </w:p>
          <w:p w14:paraId="51B06C97" w14:textId="77777777" w:rsidR="00124ED5" w:rsidRPr="00E373E3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录入人员类型：宾客、工作人员</w:t>
            </w:r>
          </w:p>
          <w:p w14:paraId="7842BE7C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33928EE3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入口权限</w:t>
            </w:r>
          </w:p>
          <w:p w14:paraId="18806D6A" w14:textId="77777777" w:rsidR="00124ED5" w:rsidRPr="00D55C22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宾客信息查询</w:t>
            </w:r>
          </w:p>
          <w:p w14:paraId="11F231E9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D55C22">
              <w:rPr>
                <w:rFonts w:asciiTheme="minorEastAsia" w:eastAsiaTheme="minorEastAsia" w:hAnsiTheme="minorEastAsia" w:cs="宋体" w:hint="eastAsia"/>
                <w:kern w:val="0"/>
              </w:rPr>
              <w:t>宾客信息列表展示</w:t>
            </w:r>
          </w:p>
          <w:p w14:paraId="1371662E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6C7438">
              <w:rPr>
                <w:rFonts w:asciiTheme="minorEastAsia" w:eastAsiaTheme="minorEastAsia" w:hAnsiTheme="minorEastAsia" w:cs="宋体" w:hint="eastAsia"/>
                <w:b/>
                <w:kern w:val="0"/>
              </w:rPr>
              <w:t>参数配置</w:t>
            </w:r>
          </w:p>
          <w:p w14:paraId="00699E79" w14:textId="77777777" w:rsidR="00124ED5" w:rsidRDefault="00124ED5" w:rsidP="00877B0D">
            <w:pPr>
              <w:widowControl/>
              <w:ind w:left="36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：</w:t>
            </w:r>
          </w:p>
          <w:p w14:paraId="6EF13E6D" w14:textId="77777777" w:rsidR="00124ED5" w:rsidRPr="003617E4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3617E4">
              <w:rPr>
                <w:rFonts w:asciiTheme="minorEastAsia" w:eastAsiaTheme="minorEastAsia" w:hAnsiTheme="minorEastAsia" w:cs="宋体" w:hint="eastAsia"/>
                <w:kern w:val="0"/>
              </w:rPr>
              <w:t>隐私保护配置项（默认不启用）</w:t>
            </w:r>
          </w:p>
          <w:p w14:paraId="37F4DDD3" w14:textId="77777777" w:rsidR="00124ED5" w:rsidRDefault="00124ED5" w:rsidP="00877B0D">
            <w:pPr>
              <w:pStyle w:val="af"/>
              <w:widowControl/>
              <w:numPr>
                <w:ilvl w:val="1"/>
                <w:numId w:val="24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3617E4">
              <w:rPr>
                <w:rFonts w:asciiTheme="minorEastAsia" w:eastAsiaTheme="minorEastAsia" w:hAnsiTheme="minorEastAsia" w:cs="宋体" w:hint="eastAsia"/>
                <w:kern w:val="0"/>
              </w:rPr>
              <w:t>图片虚化程度（默认7，范围0</w:t>
            </w:r>
            <w:r w:rsidRPr="003617E4">
              <w:rPr>
                <w:rFonts w:asciiTheme="minorEastAsia" w:eastAsiaTheme="minorEastAsia" w:hAnsiTheme="minorEastAsia" w:cs="宋体"/>
                <w:kern w:val="0"/>
              </w:rPr>
              <w:t>-10</w:t>
            </w:r>
            <w:r w:rsidRPr="003617E4">
              <w:rPr>
                <w:rFonts w:asciiTheme="minorEastAsia" w:eastAsiaTheme="minorEastAsia" w:hAnsiTheme="minorEastAsia" w:cs="宋体" w:hint="eastAsia"/>
                <w:kern w:val="0"/>
              </w:rPr>
              <w:t>）</w:t>
            </w:r>
          </w:p>
          <w:p w14:paraId="47EEC40A" w14:textId="77777777" w:rsidR="00124ED5" w:rsidRPr="00866FD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页面敏感词汇替换：陌生人-</w:t>
            </w:r>
            <w:r>
              <w:rPr>
                <w:rFonts w:asciiTheme="minorEastAsia" w:eastAsiaTheme="minorEastAsia" w:hAnsiTheme="minorEastAsia" w:cs="宋体"/>
                <w:szCs w:val="21"/>
              </w:rPr>
              <w:t>&gt;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未登记人员，白名单-</w:t>
            </w:r>
            <w:r>
              <w:rPr>
                <w:rFonts w:asciiTheme="minorEastAsia" w:eastAsiaTheme="minorEastAsia" w:hAnsiTheme="minorEastAsia" w:cs="宋体"/>
                <w:szCs w:val="21"/>
              </w:rPr>
              <w:t>&gt;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工作人员</w:t>
            </w:r>
          </w:p>
          <w:p w14:paraId="2DE38C0D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0D808F17" w14:textId="77777777" w:rsidR="00124ED5" w:rsidRPr="00F11290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F11290">
              <w:rPr>
                <w:rFonts w:asciiTheme="minorEastAsia" w:eastAsiaTheme="minorEastAsia" w:hAnsiTheme="minorEastAsia" w:cs="宋体" w:hint="eastAsia"/>
                <w:szCs w:val="21"/>
              </w:rPr>
              <w:t>入口权限</w:t>
            </w:r>
          </w:p>
          <w:p w14:paraId="17FE19F5" w14:textId="77777777" w:rsidR="00124ED5" w:rsidRPr="00EF522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工作人员名单</w:t>
            </w:r>
            <w:r w:rsidRPr="009974ED">
              <w:rPr>
                <w:rFonts w:asciiTheme="minorEastAsia" w:eastAsiaTheme="minorEastAsia" w:hAnsiTheme="minorEastAsia" w:cs="宋体" w:hint="eastAsia"/>
                <w:szCs w:val="21"/>
              </w:rPr>
              <w:t>库配置</w:t>
            </w:r>
          </w:p>
          <w:p w14:paraId="0A36931D" w14:textId="77777777" w:rsidR="00124ED5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页面敏感词汇替换：陌生人-</w:t>
            </w:r>
            <w:r>
              <w:rPr>
                <w:rFonts w:asciiTheme="minorEastAsia" w:eastAsiaTheme="minorEastAsia" w:hAnsiTheme="minorEastAsia" w:cs="宋体"/>
                <w:szCs w:val="21"/>
              </w:rPr>
              <w:t>&gt;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未登记人员，白名单-</w:t>
            </w:r>
            <w:r>
              <w:rPr>
                <w:rFonts w:asciiTheme="minorEastAsia" w:eastAsiaTheme="minorEastAsia" w:hAnsiTheme="minorEastAsia" w:cs="宋体"/>
                <w:szCs w:val="21"/>
              </w:rPr>
              <w:t>&gt;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工作人员</w:t>
            </w:r>
          </w:p>
          <w:p w14:paraId="6AB68178" w14:textId="77777777" w:rsidR="00124ED5" w:rsidRPr="00EF522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切换名单库（名单同步至新</w:t>
            </w:r>
            <w:r w:rsidRPr="00EA7213">
              <w:rPr>
                <w:rFonts w:asciiTheme="minorEastAsia" w:eastAsiaTheme="minorEastAsia" w:hAnsiTheme="minorEastAsia" w:cs="宋体" w:hint="eastAsia"/>
                <w:szCs w:val="21"/>
              </w:rPr>
              <w:t>名单库及设备名单库）</w:t>
            </w:r>
          </w:p>
          <w:p w14:paraId="7691D2CC" w14:textId="77777777" w:rsidR="00124ED5" w:rsidRPr="00847BE4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847BE4">
              <w:rPr>
                <w:rFonts w:asciiTheme="minorEastAsia" w:eastAsiaTheme="minorEastAsia" w:hAnsiTheme="minorEastAsia" w:cs="宋体" w:hint="eastAsia"/>
                <w:b/>
                <w:kern w:val="0"/>
              </w:rPr>
              <w:t>统计分析</w:t>
            </w:r>
          </w:p>
          <w:p w14:paraId="5350E620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619949F1" w14:textId="77777777" w:rsidR="00124ED5" w:rsidRPr="00D54368" w:rsidRDefault="00124ED5" w:rsidP="00877B0D">
            <w:pPr>
              <w:pStyle w:val="af"/>
              <w:widowControl/>
              <w:numPr>
                <w:ilvl w:val="0"/>
                <w:numId w:val="26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页面敏感词汇替换：陌生人-</w:t>
            </w:r>
            <w:r>
              <w:rPr>
                <w:rFonts w:asciiTheme="minorEastAsia" w:eastAsiaTheme="minorEastAsia" w:hAnsiTheme="minorEastAsia" w:cs="宋体"/>
                <w:szCs w:val="21"/>
              </w:rPr>
              <w:t>&gt;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未登记人员</w:t>
            </w:r>
          </w:p>
          <w:p w14:paraId="50B6871B" w14:textId="77777777" w:rsidR="00124ED5" w:rsidRPr="00D54368" w:rsidRDefault="00124ED5" w:rsidP="00877B0D">
            <w:pPr>
              <w:widowControl/>
              <w:ind w:left="36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测试：</w:t>
            </w:r>
          </w:p>
          <w:p w14:paraId="0569E783" w14:textId="77777777" w:rsidR="00124ED5" w:rsidRPr="00F11290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F11290">
              <w:rPr>
                <w:rFonts w:asciiTheme="minorEastAsia" w:eastAsiaTheme="minorEastAsia" w:hAnsiTheme="minorEastAsia" w:cs="宋体" w:hint="eastAsia"/>
                <w:szCs w:val="21"/>
              </w:rPr>
              <w:t>入口权限</w:t>
            </w:r>
          </w:p>
          <w:p w14:paraId="4AE331C1" w14:textId="77777777" w:rsidR="00124ED5" w:rsidRPr="00EF522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8B2C50">
              <w:rPr>
                <w:rFonts w:asciiTheme="minorEastAsia" w:eastAsiaTheme="minorEastAsia" w:hAnsiTheme="minorEastAsia" w:cs="宋体" w:hint="eastAsia"/>
                <w:szCs w:val="21"/>
              </w:rPr>
              <w:t>统计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周期查询</w:t>
            </w:r>
          </w:p>
          <w:p w14:paraId="08F8968D" w14:textId="77777777" w:rsidR="00124ED5" w:rsidRPr="00EF522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未登记人员总人数展示</w:t>
            </w:r>
          </w:p>
          <w:p w14:paraId="43B4661B" w14:textId="77777777" w:rsidR="00124ED5" w:rsidRPr="00EF5227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未登记人员统计图表展示</w:t>
            </w:r>
          </w:p>
          <w:p w14:paraId="7ABDED33" w14:textId="77777777" w:rsidR="00124ED5" w:rsidRPr="00286E7F" w:rsidRDefault="00124ED5" w:rsidP="00877B0D">
            <w:pPr>
              <w:pStyle w:val="af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数据导出</w:t>
            </w:r>
          </w:p>
        </w:tc>
      </w:tr>
      <w:tr w:rsidR="00124ED5" w:rsidRPr="004F4B53" w14:paraId="18BE4A2B" w14:textId="77777777" w:rsidTr="00877B0D">
        <w:trPr>
          <w:trHeight w:val="416"/>
        </w:trPr>
        <w:tc>
          <w:tcPr>
            <w:tcW w:w="1560" w:type="dxa"/>
            <w:vMerge/>
          </w:tcPr>
          <w:p w14:paraId="6D0CD59C" w14:textId="77777777" w:rsidR="00124ED5" w:rsidRPr="002F0024" w:rsidRDefault="00124ED5" w:rsidP="00877B0D">
            <w:pPr>
              <w:rPr>
                <w:rFonts w:asciiTheme="minorEastAsia" w:eastAsiaTheme="minorEastAsia" w:hAnsiTheme="minorEastAsia" w:cs="宋体"/>
                <w:b/>
                <w:color w:val="000000"/>
                <w:kern w:val="0"/>
              </w:rPr>
            </w:pPr>
          </w:p>
        </w:tc>
        <w:tc>
          <w:tcPr>
            <w:tcW w:w="1842" w:type="dxa"/>
          </w:tcPr>
          <w:p w14:paraId="206BBC68" w14:textId="77777777" w:rsidR="00124ED5" w:rsidRPr="002F0024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酒店入住配置</w:t>
            </w:r>
          </w:p>
        </w:tc>
        <w:tc>
          <w:tcPr>
            <w:tcW w:w="5812" w:type="dxa"/>
          </w:tcPr>
          <w:p w14:paraId="6027A9A3" w14:textId="77777777" w:rsidR="00124ED5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关联设备</w:t>
            </w:r>
          </w:p>
          <w:p w14:paraId="6CA3B378" w14:textId="77777777" w:rsidR="00124ED5" w:rsidRDefault="00124ED5" w:rsidP="00877B0D">
            <w:pPr>
              <w:widowControl/>
              <w:ind w:firstLineChars="200" w:firstLine="422"/>
              <w:jc w:val="left"/>
              <w:rPr>
                <w:rFonts w:asciiTheme="minorEastAsia" w:eastAsiaTheme="minorEastAsia" w:hAnsiTheme="minorEastAsia" w:cs="宋体"/>
                <w:b/>
              </w:rPr>
            </w:pPr>
            <w:r>
              <w:rPr>
                <w:rFonts w:asciiTheme="minorEastAsia" w:eastAsiaTheme="minorEastAsia" w:hAnsiTheme="minorEastAsia" w:cs="宋体" w:hint="eastAsia"/>
                <w:b/>
              </w:rPr>
              <w:t>冒烟</w:t>
            </w:r>
            <w:r w:rsidRPr="003C5834">
              <w:rPr>
                <w:rFonts w:asciiTheme="minorEastAsia" w:eastAsiaTheme="minorEastAsia" w:hAnsiTheme="minorEastAsia" w:cs="宋体" w:hint="eastAsia"/>
                <w:b/>
              </w:rPr>
              <w:t>测试：</w:t>
            </w:r>
          </w:p>
          <w:p w14:paraId="5F28F9F4" w14:textId="77777777" w:rsidR="00124ED5" w:rsidRPr="00300E14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区域属性配置</w:t>
            </w:r>
          </w:p>
          <w:p w14:paraId="4209ED1E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楼层设备关联</w:t>
            </w:r>
          </w:p>
          <w:p w14:paraId="11DA6BD2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客房设备关联</w:t>
            </w:r>
          </w:p>
          <w:p w14:paraId="03671B8E" w14:textId="77777777" w:rsidR="00124ED5" w:rsidRPr="00533351" w:rsidRDefault="00124ED5" w:rsidP="00877B0D">
            <w:pPr>
              <w:pStyle w:val="af"/>
              <w:widowControl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533351">
              <w:rPr>
                <w:rFonts w:asciiTheme="minorEastAsia" w:eastAsiaTheme="minorEastAsia" w:hAnsiTheme="minorEastAsia" w:cs="宋体" w:hint="eastAsia"/>
              </w:rPr>
              <w:t>电梯设备关联</w:t>
            </w:r>
          </w:p>
          <w:p w14:paraId="2598B5E8" w14:textId="77777777" w:rsidR="00124ED5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533351">
              <w:rPr>
                <w:rFonts w:asciiTheme="minorEastAsia" w:eastAsiaTheme="minorEastAsia" w:hAnsiTheme="minorEastAsia" w:cs="宋体" w:hint="eastAsia"/>
                <w:b/>
                <w:kern w:val="0"/>
              </w:rPr>
              <w:t>信息来源</w:t>
            </w:r>
          </w:p>
          <w:p w14:paraId="6E875C45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59EBBED9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信息来源配置</w:t>
            </w:r>
          </w:p>
          <w:p w14:paraId="4405675E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配置生效校验</w:t>
            </w:r>
          </w:p>
          <w:p w14:paraId="1E5B6781" w14:textId="77777777" w:rsidR="00124ED5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公共区域配置</w:t>
            </w:r>
          </w:p>
          <w:p w14:paraId="339E77FC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616DDA42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设备分组：增删改查</w:t>
            </w:r>
          </w:p>
          <w:p w14:paraId="4E5AFC67" w14:textId="77777777" w:rsidR="00124ED5" w:rsidRPr="00F65C1E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分组关联门禁点：增删改查</w:t>
            </w:r>
          </w:p>
          <w:p w14:paraId="1391E0E0" w14:textId="77777777" w:rsidR="00124ED5" w:rsidRPr="00534081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lastRenderedPageBreak/>
              <w:t>分组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kern w:val="0"/>
              </w:rPr>
              <w:t>关联梯控楼层</w:t>
            </w:r>
            <w:proofErr w:type="gramEnd"/>
            <w:r>
              <w:rPr>
                <w:rFonts w:asciiTheme="minorEastAsia" w:eastAsiaTheme="minorEastAsia" w:hAnsiTheme="minorEastAsia" w:cs="宋体" w:hint="eastAsia"/>
                <w:kern w:val="0"/>
              </w:rPr>
              <w:t>：增删改查</w:t>
            </w:r>
          </w:p>
          <w:p w14:paraId="5E6CA29A" w14:textId="77777777" w:rsidR="00124ED5" w:rsidRPr="0099024C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99024C">
              <w:rPr>
                <w:rFonts w:asciiTheme="minorEastAsia" w:eastAsiaTheme="minorEastAsia" w:hAnsiTheme="minorEastAsia" w:cs="宋体" w:hint="eastAsia"/>
                <w:b/>
                <w:kern w:val="0"/>
              </w:rPr>
              <w:t>门牌参数配置</w:t>
            </w:r>
          </w:p>
          <w:p w14:paraId="08A6D4C0" w14:textId="77777777" w:rsidR="00124ED5" w:rsidRPr="0099024C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99024C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：</w:t>
            </w:r>
          </w:p>
          <w:p w14:paraId="033C8552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门牌参数配置：改查</w:t>
            </w:r>
          </w:p>
          <w:p w14:paraId="43D35DC6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配置单个下发</w:t>
            </w:r>
          </w:p>
          <w:p w14:paraId="1EC15D9C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配置批量下发</w:t>
            </w:r>
          </w:p>
          <w:p w14:paraId="7B30EAA2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操作/下发结果查询</w:t>
            </w:r>
          </w:p>
          <w:p w14:paraId="1EA63533" w14:textId="77777777" w:rsidR="00124ED5" w:rsidRPr="00B6564B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配置生效</w:t>
            </w:r>
            <w:r>
              <w:rPr>
                <w:rFonts w:asciiTheme="minorEastAsia" w:eastAsiaTheme="minorEastAsia" w:hAnsiTheme="minorEastAsia" w:cs="宋体" w:hint="eastAsia"/>
                <w:szCs w:val="21"/>
              </w:rPr>
              <w:t>校验</w:t>
            </w:r>
          </w:p>
          <w:p w14:paraId="6953B22D" w14:textId="77777777" w:rsidR="00124ED5" w:rsidRPr="00B6564B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B6564B">
              <w:rPr>
                <w:rFonts w:asciiTheme="minorEastAsia" w:eastAsiaTheme="minorEastAsia" w:hAnsiTheme="minorEastAsia" w:cs="宋体" w:hint="eastAsia"/>
                <w:b/>
                <w:kern w:val="0"/>
              </w:rPr>
              <w:t>运管参数配置</w:t>
            </w:r>
          </w:p>
          <w:p w14:paraId="4AE76195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B6564B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299766EC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proofErr w:type="spellStart"/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mqttClientId</w:t>
            </w:r>
            <w:proofErr w:type="spellEnd"/>
          </w:p>
          <w:p w14:paraId="305444C0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proofErr w:type="spellStart"/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mqtt</w:t>
            </w:r>
            <w:proofErr w:type="spellEnd"/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密码</w:t>
            </w:r>
          </w:p>
          <w:p w14:paraId="2BDE4B80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proofErr w:type="spellStart"/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mqtt</w:t>
            </w:r>
            <w:proofErr w:type="spellEnd"/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用户名</w:t>
            </w:r>
          </w:p>
          <w:p w14:paraId="0A032780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酒店id加密配置</w:t>
            </w:r>
          </w:p>
          <w:p w14:paraId="360EFD3E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入住有效期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支持可配（</w:t>
            </w:r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默认30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天，配置</w:t>
            </w:r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范围：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1</w:t>
            </w:r>
            <w:r>
              <w:rPr>
                <w:rFonts w:asciiTheme="minorEastAsia" w:eastAsiaTheme="minorEastAsia" w:hAnsiTheme="minorEastAsia" w:cs="宋体"/>
                <w:kern w:val="0"/>
              </w:rPr>
              <w:t>-</w:t>
            </w:r>
            <w:r w:rsidRPr="00182F32">
              <w:rPr>
                <w:rFonts w:asciiTheme="minorEastAsia" w:eastAsiaTheme="minorEastAsia" w:hAnsiTheme="minorEastAsia" w:cs="宋体" w:hint="eastAsia"/>
                <w:kern w:val="0"/>
              </w:rPr>
              <w:t>180天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）</w:t>
            </w:r>
          </w:p>
          <w:p w14:paraId="7815FFA6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单个房间人数支持可配（默认1</w:t>
            </w:r>
            <w:r>
              <w:rPr>
                <w:rFonts w:asciiTheme="minorEastAsia" w:eastAsiaTheme="minorEastAsia" w:hAnsiTheme="minorEastAsia" w:cs="宋体"/>
                <w:kern w:val="0"/>
              </w:rPr>
              <w:t>0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人，配置范围</w:t>
            </w:r>
            <w:r>
              <w:rPr>
                <w:rFonts w:asciiTheme="minorEastAsia" w:eastAsiaTheme="minorEastAsia" w:hAnsiTheme="minorEastAsia" w:cs="宋体"/>
                <w:kern w:val="0"/>
              </w:rPr>
              <w:t>1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-</w:t>
            </w:r>
            <w:r w:rsidRPr="00182F32">
              <w:rPr>
                <w:rFonts w:asciiTheme="minorEastAsia" w:eastAsiaTheme="minorEastAsia" w:hAnsiTheme="minorEastAsia" w:cs="宋体"/>
                <w:kern w:val="0"/>
              </w:rPr>
              <w:t>50</w:t>
            </w:r>
            <w:r>
              <w:rPr>
                <w:rFonts w:asciiTheme="minorEastAsia" w:eastAsiaTheme="minorEastAsia" w:hAnsiTheme="minorEastAsia" w:cs="宋体" w:hint="eastAsia"/>
                <w:kern w:val="0"/>
              </w:rPr>
              <w:t>）</w:t>
            </w:r>
          </w:p>
          <w:p w14:paraId="7EFD721F" w14:textId="77777777" w:rsidR="00124ED5" w:rsidRPr="005D3F1E" w:rsidRDefault="00124ED5" w:rsidP="00877B0D">
            <w:pPr>
              <w:pStyle w:val="af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5D3F1E">
              <w:rPr>
                <w:rFonts w:asciiTheme="minorEastAsia" w:eastAsiaTheme="minorEastAsia" w:hAnsiTheme="minorEastAsia" w:cs="宋体" w:hint="eastAsia"/>
                <w:b/>
                <w:kern w:val="0"/>
              </w:rPr>
              <w:t>华住对接</w:t>
            </w:r>
          </w:p>
          <w:p w14:paraId="5C1001FA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5D3F1E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：</w:t>
            </w:r>
          </w:p>
          <w:p w14:paraId="6D28B141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5D3F1E">
              <w:rPr>
                <w:rFonts w:asciiTheme="minorEastAsia" w:eastAsiaTheme="minorEastAsia" w:hAnsiTheme="minorEastAsia" w:cs="宋体" w:hint="eastAsia"/>
                <w:kern w:val="0"/>
              </w:rPr>
              <w:t>入住</w:t>
            </w:r>
          </w:p>
          <w:p w14:paraId="4D24F7DC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退房</w:t>
            </w:r>
          </w:p>
          <w:p w14:paraId="1E458678" w14:textId="77777777" w:rsidR="00124ED5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续房</w:t>
            </w:r>
          </w:p>
          <w:p w14:paraId="6C44715F" w14:textId="77777777" w:rsidR="00124ED5" w:rsidRPr="005D3F1E" w:rsidRDefault="00124ED5" w:rsidP="00877B0D">
            <w:pPr>
              <w:pStyle w:val="a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上传人脸</w:t>
            </w:r>
          </w:p>
        </w:tc>
      </w:tr>
      <w:tr w:rsidR="00124ED5" w:rsidRPr="004F4B53" w14:paraId="52A90991" w14:textId="77777777" w:rsidTr="00877B0D">
        <w:trPr>
          <w:trHeight w:val="416"/>
        </w:trPr>
        <w:tc>
          <w:tcPr>
            <w:tcW w:w="1560" w:type="dxa"/>
            <w:vMerge/>
          </w:tcPr>
          <w:p w14:paraId="57300273" w14:textId="77777777" w:rsidR="00124ED5" w:rsidRPr="002F0024" w:rsidRDefault="00124ED5" w:rsidP="00877B0D">
            <w:pPr>
              <w:widowControl/>
              <w:rPr>
                <w:rFonts w:asciiTheme="minorEastAsia" w:eastAsiaTheme="minorEastAsia" w:hAnsiTheme="minorEastAsia" w:cs="宋体"/>
                <w:color w:val="0033CC"/>
                <w:kern w:val="0"/>
              </w:rPr>
            </w:pPr>
          </w:p>
        </w:tc>
        <w:tc>
          <w:tcPr>
            <w:tcW w:w="1842" w:type="dxa"/>
          </w:tcPr>
          <w:p w14:paraId="67DAE3C5" w14:textId="77777777" w:rsidR="00124ED5" w:rsidRPr="0072778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客房管理</w:t>
            </w:r>
          </w:p>
          <w:p w14:paraId="5360EF48" w14:textId="77777777" w:rsidR="00124ED5" w:rsidRPr="0072778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</w:p>
        </w:tc>
        <w:tc>
          <w:tcPr>
            <w:tcW w:w="5812" w:type="dxa"/>
          </w:tcPr>
          <w:p w14:paraId="48C87A84" w14:textId="77777777" w:rsidR="00124ED5" w:rsidRDefault="00124ED5" w:rsidP="00877B0D">
            <w:pPr>
              <w:pStyle w:val="af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客房检测</w:t>
            </w:r>
          </w:p>
          <w:p w14:paraId="4E11003B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7D42AEF2" w14:textId="77777777" w:rsidR="00124ED5" w:rsidRPr="00665FCF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人脸</w:t>
            </w:r>
            <w:proofErr w:type="gramStart"/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图盲化</w:t>
            </w:r>
            <w:proofErr w:type="gramEnd"/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效果</w:t>
            </w:r>
          </w:p>
          <w:p w14:paraId="023E801D" w14:textId="77777777" w:rsidR="00124ED5" w:rsidRPr="00665FCF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页面水印</w:t>
            </w:r>
          </w:p>
          <w:p w14:paraId="32C5984D" w14:textId="77777777" w:rsidR="00124ED5" w:rsidRPr="003C5834" w:rsidRDefault="00124ED5" w:rsidP="00877B0D">
            <w:pPr>
              <w:widowControl/>
              <w:ind w:firstLineChars="200" w:firstLine="422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3C5834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：</w:t>
            </w:r>
          </w:p>
          <w:p w14:paraId="61708B8E" w14:textId="77777777" w:rsidR="00124ED5" w:rsidRPr="00720E63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720E63">
              <w:rPr>
                <w:rFonts w:asciiTheme="minorEastAsia" w:eastAsiaTheme="minorEastAsia" w:hAnsiTheme="minorEastAsia" w:cs="宋体" w:hint="eastAsia"/>
                <w:kern w:val="0"/>
              </w:rPr>
              <w:t>客房状态统计</w:t>
            </w:r>
          </w:p>
          <w:p w14:paraId="35A69F4D" w14:textId="77777777" w:rsidR="00124ED5" w:rsidRPr="00720E63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proofErr w:type="gramStart"/>
            <w:r>
              <w:rPr>
                <w:rFonts w:asciiTheme="minorEastAsia" w:eastAsiaTheme="minorEastAsia" w:hAnsiTheme="minorEastAsia" w:cs="宋体" w:hint="eastAsia"/>
                <w:kern w:val="0"/>
              </w:rPr>
              <w:t>图模式</w:t>
            </w:r>
            <w:proofErr w:type="gramEnd"/>
            <w:r>
              <w:rPr>
                <w:rFonts w:asciiTheme="minorEastAsia" w:eastAsiaTheme="minorEastAsia" w:hAnsiTheme="minorEastAsia" w:cs="宋体" w:hint="eastAsia"/>
                <w:kern w:val="0"/>
              </w:rPr>
              <w:t>客房信息展示</w:t>
            </w:r>
          </w:p>
          <w:p w14:paraId="543A2935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客房检测列表查询</w:t>
            </w:r>
          </w:p>
          <w:p w14:paraId="564BC718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客房详细信息展示</w:t>
            </w:r>
          </w:p>
          <w:p w14:paraId="3421D2B0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历史出入记录、录像回放</w:t>
            </w:r>
          </w:p>
          <w:p w14:paraId="109C8428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Cs w:val="21"/>
              </w:rPr>
              <w:t>测温记录</w:t>
            </w:r>
          </w:p>
          <w:p w14:paraId="5F869A51" w14:textId="77777777" w:rsidR="00124ED5" w:rsidRDefault="00124ED5" w:rsidP="00877B0D">
            <w:pPr>
              <w:pStyle w:val="af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宾客检测</w:t>
            </w:r>
          </w:p>
          <w:p w14:paraId="49DB0093" w14:textId="77777777" w:rsidR="00124ED5" w:rsidRDefault="00124ED5" w:rsidP="00877B0D">
            <w:pPr>
              <w:pStyle w:val="af"/>
              <w:widowControl/>
              <w:ind w:left="360" w:firstLineChars="0" w:firstLine="0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71B1D77F" w14:textId="77777777" w:rsidR="00124ED5" w:rsidRPr="00665FCF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人脸</w:t>
            </w:r>
            <w:proofErr w:type="gramStart"/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图盲化</w:t>
            </w:r>
            <w:proofErr w:type="gramEnd"/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效果</w:t>
            </w:r>
          </w:p>
          <w:p w14:paraId="4EA52A02" w14:textId="77777777" w:rsidR="00124ED5" w:rsidRPr="002B47AC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665FCF">
              <w:rPr>
                <w:rFonts w:asciiTheme="minorEastAsia" w:eastAsiaTheme="minorEastAsia" w:hAnsiTheme="minorEastAsia" w:cs="宋体" w:hint="eastAsia"/>
                <w:kern w:val="0"/>
              </w:rPr>
              <w:t>页面水印</w:t>
            </w:r>
          </w:p>
          <w:p w14:paraId="314966C5" w14:textId="77777777" w:rsidR="00124ED5" w:rsidRDefault="00124ED5" w:rsidP="00877B0D">
            <w:pPr>
              <w:widowControl/>
              <w:ind w:firstLineChars="200" w:firstLine="422"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3C5834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：</w:t>
            </w:r>
          </w:p>
          <w:p w14:paraId="67F85773" w14:textId="77777777" w:rsidR="00124ED5" w:rsidRPr="00720E63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720E63">
              <w:rPr>
                <w:rFonts w:asciiTheme="minorEastAsia" w:eastAsiaTheme="minorEastAsia" w:hAnsiTheme="minorEastAsia" w:cs="宋体" w:hint="eastAsia"/>
                <w:szCs w:val="21"/>
              </w:rPr>
              <w:t>宾客列表查询</w:t>
            </w:r>
          </w:p>
          <w:p w14:paraId="3D3FC659" w14:textId="77777777" w:rsidR="00124ED5" w:rsidRPr="00573EFC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szCs w:val="21"/>
              </w:rPr>
            </w:pPr>
            <w:r w:rsidRPr="00720E63">
              <w:rPr>
                <w:rFonts w:asciiTheme="minorEastAsia" w:eastAsiaTheme="minorEastAsia" w:hAnsiTheme="minorEastAsia" w:cs="宋体" w:hint="eastAsia"/>
                <w:szCs w:val="21"/>
              </w:rPr>
              <w:t>宾客详细查询</w:t>
            </w:r>
          </w:p>
        </w:tc>
      </w:tr>
      <w:tr w:rsidR="00124ED5" w:rsidRPr="004F4B53" w14:paraId="7F1877B7" w14:textId="77777777" w:rsidTr="00877B0D">
        <w:tc>
          <w:tcPr>
            <w:tcW w:w="1560" w:type="dxa"/>
            <w:vMerge/>
          </w:tcPr>
          <w:p w14:paraId="39E0D339" w14:textId="77777777" w:rsidR="00124ED5" w:rsidRPr="002F0024" w:rsidRDefault="00124ED5" w:rsidP="00877B0D">
            <w:pPr>
              <w:widowControl/>
              <w:rPr>
                <w:rFonts w:asciiTheme="minorEastAsia" w:eastAsiaTheme="minorEastAsia" w:hAnsiTheme="minorEastAsia" w:cs="宋体"/>
                <w:color w:val="0033CC"/>
                <w:kern w:val="0"/>
              </w:rPr>
            </w:pPr>
          </w:p>
        </w:tc>
        <w:tc>
          <w:tcPr>
            <w:tcW w:w="1842" w:type="dxa"/>
          </w:tcPr>
          <w:p w14:paraId="0113F97E" w14:textId="77777777" w:rsidR="00124ED5" w:rsidRPr="002F0024" w:rsidRDefault="00124ED5" w:rsidP="00877B0D">
            <w:pPr>
              <w:widowControl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接口</w:t>
            </w:r>
          </w:p>
        </w:tc>
        <w:tc>
          <w:tcPr>
            <w:tcW w:w="5812" w:type="dxa"/>
          </w:tcPr>
          <w:p w14:paraId="76570AB2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8D3442">
              <w:rPr>
                <w:rFonts w:asciiTheme="minorEastAsia" w:eastAsiaTheme="minorEastAsia" w:hAnsiTheme="minorEastAsia" w:cs="宋体" w:hint="eastAsia"/>
                <w:b/>
                <w:kern w:val="0"/>
              </w:rPr>
              <w:t>详细测试</w:t>
            </w: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：</w:t>
            </w:r>
          </w:p>
          <w:p w14:paraId="04424A27" w14:textId="77777777" w:rsidR="00124ED5" w:rsidRPr="005E7484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lastRenderedPageBreak/>
              <w:t>入住，卡号支持英文字母</w:t>
            </w:r>
          </w:p>
          <w:p w14:paraId="7E236001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换房，卡号支持英文字母</w:t>
            </w:r>
          </w:p>
          <w:p w14:paraId="2E26FC27" w14:textId="77777777" w:rsidR="00124ED5" w:rsidRPr="0013431B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kern w:val="0"/>
              </w:rPr>
              <w:t>冒烟</w:t>
            </w:r>
            <w:r w:rsidRPr="00FF1991">
              <w:rPr>
                <w:rFonts w:asciiTheme="minorEastAsia" w:eastAsiaTheme="minorEastAsia" w:hAnsiTheme="minorEastAsia" w:cs="宋体" w:hint="eastAsia"/>
                <w:b/>
                <w:kern w:val="0"/>
              </w:rPr>
              <w:t>测试：</w:t>
            </w:r>
          </w:p>
          <w:p w14:paraId="28A42C53" w14:textId="77777777" w:rsidR="00124ED5" w:rsidRPr="0013431B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获取宾客信息</w:t>
            </w:r>
          </w:p>
          <w:p w14:paraId="3D4542EB" w14:textId="77777777" w:rsidR="00124ED5" w:rsidRPr="008042FB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宾客人脸上报</w:t>
            </w:r>
          </w:p>
          <w:p w14:paraId="25251840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续房</w:t>
            </w:r>
          </w:p>
          <w:p w14:paraId="1B2011CA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退房</w:t>
            </w:r>
          </w:p>
          <w:p w14:paraId="38573140" w14:textId="77777777" w:rsidR="00124ED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</w:rPr>
              <w:t>获取管理设备信息</w:t>
            </w:r>
          </w:p>
          <w:p w14:paraId="040926F1" w14:textId="77777777" w:rsidR="00124ED5" w:rsidRPr="008042FB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8042FB">
              <w:rPr>
                <w:rFonts w:asciiTheme="minorEastAsia" w:eastAsiaTheme="minorEastAsia" w:hAnsiTheme="minorEastAsia" w:cs="宋体" w:hint="eastAsia"/>
                <w:kern w:val="0"/>
              </w:rPr>
              <w:t>指定宾客历史测温记录查询</w:t>
            </w:r>
          </w:p>
          <w:p w14:paraId="6E2791FD" w14:textId="77777777" w:rsidR="00124ED5" w:rsidRPr="00DF4E65" w:rsidRDefault="00124ED5" w:rsidP="00877B0D">
            <w:pPr>
              <w:pStyle w:val="af"/>
              <w:widowControl/>
              <w:numPr>
                <w:ilvl w:val="0"/>
                <w:numId w:val="11"/>
              </w:numPr>
              <w:ind w:firstLineChars="0" w:firstLine="34"/>
              <w:jc w:val="left"/>
              <w:rPr>
                <w:rFonts w:asciiTheme="minorEastAsia" w:eastAsiaTheme="minorEastAsia" w:hAnsiTheme="minorEastAsia" w:cs="宋体"/>
                <w:kern w:val="0"/>
              </w:rPr>
            </w:pPr>
            <w:r w:rsidRPr="008042FB">
              <w:rPr>
                <w:rFonts w:asciiTheme="minorEastAsia" w:eastAsiaTheme="minorEastAsia" w:hAnsiTheme="minorEastAsia" w:cs="宋体" w:hint="eastAsia"/>
                <w:kern w:val="0"/>
              </w:rPr>
              <w:t>宾客最新测温记录查询</w:t>
            </w:r>
          </w:p>
        </w:tc>
      </w:tr>
      <w:tr w:rsidR="00124ED5" w:rsidRPr="006C3486" w14:paraId="075A42A9" w14:textId="77777777" w:rsidTr="00877B0D">
        <w:trPr>
          <w:trHeight w:val="408"/>
        </w:trPr>
        <w:tc>
          <w:tcPr>
            <w:tcW w:w="1560" w:type="dxa"/>
            <w:tcBorders>
              <w:bottom w:val="single" w:sz="4" w:space="0" w:color="auto"/>
            </w:tcBorders>
          </w:tcPr>
          <w:p w14:paraId="68B59B64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横向技术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1A174B88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color w:val="0033CC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color w:val="0033CC"/>
                <w:sz w:val="21"/>
                <w:szCs w:val="21"/>
              </w:rPr>
              <w:t>-</w:t>
            </w:r>
          </w:p>
        </w:tc>
        <w:tc>
          <w:tcPr>
            <w:tcW w:w="5812" w:type="dxa"/>
            <w:tcBorders>
              <w:bottom w:val="single" w:sz="4" w:space="0" w:color="auto"/>
            </w:tcBorders>
          </w:tcPr>
          <w:p w14:paraId="0AB97215" w14:textId="77777777" w:rsidR="00124ED5" w:rsidRPr="002F0024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t>组件</w:t>
            </w:r>
            <w:r w:rsidRPr="002F0024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t>所涉及的横向技术，具体范围在</w: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begin"/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instrText xml:space="preserve"> </w:instrText>
            </w:r>
            <w:r w:rsidRPr="002F0024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instrText>REF _Ref73032459 \r \h</w:instrTex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instrText xml:space="preserve"> </w:instrTex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instrText xml:space="preserve"> \* MERGEFORMAT </w:instrTex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separate"/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t>3.2</w: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end"/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begin"/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instrText xml:space="preserve"> REF _Ref73032467 \h </w:instrTex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instrText xml:space="preserve"> \* MERGEFORMAT </w:instrTex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separate"/>
            </w:r>
            <w:r w:rsidRPr="00AF2778">
              <w:rPr>
                <w:rFonts w:asciiTheme="minorEastAsia" w:eastAsiaTheme="minorEastAsia" w:hAnsiTheme="minorEastAsia" w:hint="eastAsia"/>
              </w:rPr>
              <w:t>横向技术策略</w:t>
            </w:r>
            <w:r w:rsidRPr="002F0024"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  <w:fldChar w:fldCharType="end"/>
            </w:r>
            <w:r w:rsidRPr="002F0024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t>中展开介绍</w:t>
            </w:r>
          </w:p>
        </w:tc>
      </w:tr>
      <w:tr w:rsidR="00124ED5" w:rsidRPr="006C3486" w14:paraId="431FE887" w14:textId="77777777" w:rsidTr="00877B0D">
        <w:tc>
          <w:tcPr>
            <w:tcW w:w="1560" w:type="dxa"/>
            <w:hideMark/>
          </w:tcPr>
          <w:p w14:paraId="2CBBF542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可靠性</w:t>
            </w:r>
          </w:p>
        </w:tc>
        <w:tc>
          <w:tcPr>
            <w:tcW w:w="1842" w:type="dxa"/>
          </w:tcPr>
          <w:p w14:paraId="41BCB0BB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5812" w:type="dxa"/>
          </w:tcPr>
          <w:p w14:paraId="7ED4C1E8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单独测试，在功能测试环境关注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组件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可靠性需求</w:t>
            </w:r>
          </w:p>
        </w:tc>
      </w:tr>
      <w:tr w:rsidR="00124ED5" w:rsidRPr="006C3486" w14:paraId="10959EC9" w14:textId="77777777" w:rsidTr="00877B0D">
        <w:tc>
          <w:tcPr>
            <w:tcW w:w="1560" w:type="dxa"/>
            <w:hideMark/>
          </w:tcPr>
          <w:p w14:paraId="3A2857A3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兼容性</w:t>
            </w:r>
          </w:p>
        </w:tc>
        <w:tc>
          <w:tcPr>
            <w:tcW w:w="1842" w:type="dxa"/>
          </w:tcPr>
          <w:p w14:paraId="38B6E4D4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5812" w:type="dxa"/>
          </w:tcPr>
          <w:p w14:paraId="5B755FF9" w14:textId="77777777" w:rsidR="00124ED5" w:rsidRPr="002F0024" w:rsidRDefault="00124ED5" w:rsidP="00877B0D">
            <w:pPr>
              <w:pStyle w:val="afd"/>
              <w:widowControl/>
              <w:numPr>
                <w:ilvl w:val="0"/>
                <w:numId w:val="6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浏览器兼容： chrome87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及以上。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 xml:space="preserve"> </w:t>
            </w:r>
          </w:p>
          <w:p w14:paraId="40EFADD2" w14:textId="77777777" w:rsidR="00124ED5" w:rsidRPr="002F0024" w:rsidRDefault="00124ED5" w:rsidP="00877B0D">
            <w:pPr>
              <w:pStyle w:val="afd"/>
              <w:widowControl/>
              <w:numPr>
                <w:ilvl w:val="0"/>
                <w:numId w:val="6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服务端操作系统：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CentOS-7.6-hik-r5-patch3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、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CentOS-7.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8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-hik-r5-patch3</w:t>
            </w:r>
          </w:p>
          <w:p w14:paraId="45EC2D60" w14:textId="77777777" w:rsidR="00124ED5" w:rsidRPr="006F2E47" w:rsidRDefault="00124ED5" w:rsidP="00877B0D">
            <w:pPr>
              <w:pStyle w:val="afd"/>
              <w:widowControl/>
              <w:numPr>
                <w:ilvl w:val="0"/>
                <w:numId w:val="6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客户端操作系统：Windows 7家庭版/专业版 （32位/64位）、Windows 10专业版（32位/64位），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轮次间切换覆盖</w:t>
            </w:r>
          </w:p>
        </w:tc>
      </w:tr>
      <w:tr w:rsidR="00124ED5" w:rsidRPr="006C3486" w14:paraId="3615F5C0" w14:textId="77777777" w:rsidTr="00877B0D">
        <w:tc>
          <w:tcPr>
            <w:tcW w:w="1560" w:type="dxa"/>
            <w:hideMark/>
          </w:tcPr>
          <w:p w14:paraId="56F92F81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安全</w:t>
            </w:r>
          </w:p>
        </w:tc>
        <w:tc>
          <w:tcPr>
            <w:tcW w:w="1842" w:type="dxa"/>
          </w:tcPr>
          <w:p w14:paraId="30A04154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5812" w:type="dxa"/>
          </w:tcPr>
          <w:p w14:paraId="0EF708B6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安全</w:t>
            </w:r>
            <w:r w:rsidRPr="002F0024">
              <w:rPr>
                <w:rFonts w:asciiTheme="minorEastAsia" w:eastAsiaTheme="minorEastAsia" w:hAnsiTheme="minorEastAsia"/>
                <w:sz w:val="21"/>
                <w:szCs w:val="21"/>
              </w:rPr>
              <w:t>红</w:t>
            </w:r>
            <w:proofErr w:type="gramEnd"/>
            <w:r w:rsidRPr="002F0024">
              <w:rPr>
                <w:rFonts w:asciiTheme="minorEastAsia" w:eastAsiaTheme="minorEastAsia" w:hAnsiTheme="minorEastAsia"/>
                <w:sz w:val="21"/>
                <w:szCs w:val="21"/>
              </w:rPr>
              <w:t>线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3.0</w:t>
            </w: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需求详细测试。具体参考公司安全实验室的安全要求指南。功能测试中覆盖加密安全测试，工具扫描加病毒、漏洞、日志等。</w:t>
            </w:r>
          </w:p>
        </w:tc>
      </w:tr>
      <w:tr w:rsidR="00124ED5" w:rsidRPr="006C3486" w14:paraId="640779A3" w14:textId="77777777" w:rsidTr="00877B0D">
        <w:tc>
          <w:tcPr>
            <w:tcW w:w="1560" w:type="dxa"/>
          </w:tcPr>
          <w:p w14:paraId="0381931B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合</w:t>
            </w:r>
            <w:proofErr w:type="gramStart"/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规</w:t>
            </w:r>
            <w:proofErr w:type="gramEnd"/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性</w:t>
            </w:r>
          </w:p>
        </w:tc>
        <w:tc>
          <w:tcPr>
            <w:tcW w:w="1842" w:type="dxa"/>
          </w:tcPr>
          <w:p w14:paraId="1CF529CF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5812" w:type="dxa"/>
          </w:tcPr>
          <w:p w14:paraId="0451AA1E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合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规</w:t>
            </w:r>
            <w:proofErr w:type="gramEnd"/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性包括组件合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规</w:t>
            </w:r>
            <w:proofErr w:type="gramEnd"/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性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。研发自测、测试阶段分阶段进行测试，按照组件开发规范进行验证，由测试汇总验证报告。测试内容：</w:t>
            </w:r>
          </w:p>
          <w:p w14:paraId="4BF7F20D" w14:textId="77777777" w:rsidR="00124ED5" w:rsidRPr="002F0024" w:rsidRDefault="00124ED5" w:rsidP="00877B0D">
            <w:pPr>
              <w:pStyle w:val="afd"/>
              <w:widowControl/>
              <w:numPr>
                <w:ilvl w:val="0"/>
                <w:numId w:val="6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酒店入住管理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服务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V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1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.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5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.0</w:t>
            </w:r>
          </w:p>
          <w:p w14:paraId="020DBC8F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本产品为标准产品，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试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中性化，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酒店入住管理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服务组件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</w:t>
            </w: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测试国际化。</w:t>
            </w:r>
          </w:p>
        </w:tc>
      </w:tr>
      <w:tr w:rsidR="00124ED5" w:rsidRPr="006C3486" w14:paraId="5A659D44" w14:textId="77777777" w:rsidTr="00877B0D">
        <w:tc>
          <w:tcPr>
            <w:tcW w:w="1560" w:type="dxa"/>
          </w:tcPr>
          <w:p w14:paraId="0DD24B32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HUI规范</w:t>
            </w:r>
          </w:p>
        </w:tc>
        <w:tc>
          <w:tcPr>
            <w:tcW w:w="1842" w:type="dxa"/>
          </w:tcPr>
          <w:p w14:paraId="579B73A3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5812" w:type="dxa"/>
          </w:tcPr>
          <w:p w14:paraId="01B01015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针对HUI2.0规范变化较大的点在测试中进行关注</w:t>
            </w:r>
          </w:p>
        </w:tc>
      </w:tr>
      <w:tr w:rsidR="00124ED5" w:rsidRPr="0089509E" w14:paraId="34694AE0" w14:textId="77777777" w:rsidTr="00877B0D">
        <w:tc>
          <w:tcPr>
            <w:tcW w:w="1560" w:type="dxa"/>
          </w:tcPr>
          <w:p w14:paraId="074F16EC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对接</w:t>
            </w:r>
            <w:r w:rsidRPr="002F0024">
              <w:rPr>
                <w:rFonts w:asciiTheme="minorEastAsia" w:eastAsiaTheme="minorEastAsia" w:hAnsiTheme="minorEastAsia"/>
                <w:sz w:val="21"/>
                <w:szCs w:val="21"/>
              </w:rPr>
              <w:t>运管中心</w:t>
            </w:r>
          </w:p>
        </w:tc>
        <w:tc>
          <w:tcPr>
            <w:tcW w:w="1842" w:type="dxa"/>
          </w:tcPr>
          <w:p w14:paraId="002EFE5B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5812" w:type="dxa"/>
          </w:tcPr>
          <w:p w14:paraId="25E09964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hint="eastAsia"/>
                <w:sz w:val="21"/>
                <w:szCs w:val="21"/>
              </w:rPr>
              <w:t>组件</w:t>
            </w:r>
            <w:r w:rsidRPr="002F0024">
              <w:rPr>
                <w:rFonts w:asciiTheme="minorEastAsia" w:eastAsiaTheme="minorEastAsia" w:hAnsiTheme="minorEastAsia"/>
                <w:sz w:val="21"/>
                <w:szCs w:val="21"/>
              </w:rPr>
              <w:t>对接运管中心相关测试点覆盖</w:t>
            </w:r>
          </w:p>
        </w:tc>
      </w:tr>
      <w:tr w:rsidR="00124ED5" w:rsidRPr="0089509E" w14:paraId="27D4A8C6" w14:textId="77777777" w:rsidTr="00877B0D">
        <w:tc>
          <w:tcPr>
            <w:tcW w:w="1560" w:type="dxa"/>
          </w:tcPr>
          <w:p w14:paraId="466A486B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1"/>
                <w:szCs w:val="21"/>
              </w:rPr>
              <w:t>L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iquibase</w:t>
            </w:r>
            <w:proofErr w:type="spellEnd"/>
          </w:p>
        </w:tc>
        <w:tc>
          <w:tcPr>
            <w:tcW w:w="1842" w:type="dxa"/>
          </w:tcPr>
          <w:p w14:paraId="766910ED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5812" w:type="dxa"/>
          </w:tcPr>
          <w:p w14:paraId="37BB4F0E" w14:textId="77777777" w:rsidR="00124ED5" w:rsidRPr="002F0024" w:rsidRDefault="00124ED5" w:rsidP="00877B0D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使用工具全量测试</w:t>
            </w:r>
          </w:p>
        </w:tc>
      </w:tr>
    </w:tbl>
    <w:p w14:paraId="245B81DB" w14:textId="77777777" w:rsidR="00124ED5" w:rsidRDefault="00124ED5" w:rsidP="00124ED5">
      <w:bookmarkStart w:id="31" w:name="_Ref73032459"/>
      <w:bookmarkStart w:id="32" w:name="_Ref73032467"/>
      <w:bookmarkStart w:id="33" w:name="_Toc109116381"/>
    </w:p>
    <w:p w14:paraId="659184CD" w14:textId="77777777" w:rsidR="00124ED5" w:rsidRDefault="00124ED5" w:rsidP="00124ED5">
      <w:r>
        <w:rPr>
          <w:rFonts w:hint="eastAsia"/>
        </w:rPr>
        <w:t>详细策略可见附件：</w:t>
      </w:r>
      <w:r w:rsidRPr="00C50D90">
        <w:rPr>
          <w:rFonts w:hint="eastAsia"/>
        </w:rPr>
        <w:t>hfcms1.5.0</w:t>
      </w:r>
      <w:r w:rsidRPr="00C50D90">
        <w:rPr>
          <w:rFonts w:hint="eastAsia"/>
        </w:rPr>
        <w:t>组件测试策略分析</w:t>
      </w:r>
      <w:r w:rsidRPr="00C50D90">
        <w:rPr>
          <w:rFonts w:hint="eastAsia"/>
        </w:rPr>
        <w:t>.</w:t>
      </w:r>
      <w:proofErr w:type="spellStart"/>
      <w:proofErr w:type="gramStart"/>
      <w:r w:rsidRPr="00C50D90">
        <w:rPr>
          <w:rFonts w:hint="eastAsia"/>
        </w:rPr>
        <w:t>xlsx</w:t>
      </w:r>
      <w:proofErr w:type="spellEnd"/>
      <w:proofErr w:type="gramEnd"/>
    </w:p>
    <w:p w14:paraId="1AA088F0" w14:textId="77777777" w:rsidR="00124ED5" w:rsidRDefault="00124ED5" w:rsidP="00124ED5">
      <w:r>
        <w:object w:dxaOrig="1534" w:dyaOrig="1114" w14:anchorId="40CF4C6C">
          <v:shape id="_x0000_i1027" type="#_x0000_t75" style="width:76.5pt;height:55.5pt" o:ole="">
            <v:imagedata r:id="rId16" o:title=""/>
          </v:shape>
          <o:OLEObject Type="Embed" ProgID="Excel.Sheet.12" ShapeID="_x0000_i1027" DrawAspect="Icon" ObjectID="_1733920050" r:id="rId17"/>
        </w:object>
      </w:r>
    </w:p>
    <w:p w14:paraId="1BB21836" w14:textId="77777777" w:rsidR="00124ED5" w:rsidRPr="0056677F" w:rsidRDefault="00124ED5" w:rsidP="00124ED5">
      <w:pPr>
        <w:pStyle w:val="2"/>
      </w:pPr>
      <w:r>
        <w:rPr>
          <w:rFonts w:hint="eastAsia"/>
        </w:rPr>
        <w:t>横向技术策略</w:t>
      </w:r>
      <w:bookmarkEnd w:id="31"/>
      <w:bookmarkEnd w:id="32"/>
      <w:bookmarkEnd w:id="33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46"/>
        <w:gridCol w:w="1134"/>
        <w:gridCol w:w="1134"/>
        <w:gridCol w:w="1417"/>
        <w:gridCol w:w="4530"/>
      </w:tblGrid>
      <w:tr w:rsidR="00124ED5" w:rsidRPr="002F0024" w14:paraId="0E076B78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A578BD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b/>
              </w:rPr>
            </w:pPr>
            <w:r w:rsidRPr="002F0024">
              <w:rPr>
                <w:rFonts w:asciiTheme="minorEastAsia" w:eastAsiaTheme="minorEastAsia" w:hAnsiTheme="minorEastAsia" w:hint="eastAsia"/>
                <w:b/>
              </w:rPr>
              <w:t>横向技术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B9D524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b/>
              </w:rPr>
            </w:pPr>
            <w:r w:rsidRPr="002F0024">
              <w:rPr>
                <w:rFonts w:asciiTheme="minorEastAsia" w:eastAsiaTheme="minorEastAsia" w:hAnsiTheme="minorEastAsia" w:hint="eastAsia"/>
                <w:b/>
              </w:rPr>
              <w:t>是否相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D6997E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b/>
              </w:rPr>
            </w:pPr>
            <w:r w:rsidRPr="002F0024">
              <w:rPr>
                <w:rFonts w:asciiTheme="minorEastAsia" w:eastAsiaTheme="minorEastAsia" w:hAnsiTheme="minorEastAsia" w:hint="eastAsia"/>
                <w:b/>
              </w:rPr>
              <w:t>是否</w:t>
            </w:r>
            <w:r w:rsidRPr="002F0024">
              <w:rPr>
                <w:rFonts w:asciiTheme="minorEastAsia" w:eastAsiaTheme="minorEastAsia" w:hAnsiTheme="minorEastAsia"/>
                <w:b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6F632C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b/>
              </w:rPr>
            </w:pPr>
            <w:r w:rsidRPr="002F0024">
              <w:rPr>
                <w:rFonts w:asciiTheme="minorEastAsia" w:eastAsiaTheme="minorEastAsia" w:hAnsiTheme="minorEastAsia" w:hint="eastAsia"/>
                <w:b/>
              </w:rPr>
              <w:t>测试策略</w:t>
            </w:r>
          </w:p>
        </w:tc>
      </w:tr>
      <w:tr w:rsidR="00124ED5" w:rsidRPr="002F0024" w14:paraId="24AF857A" w14:textId="77777777" w:rsidTr="00877B0D">
        <w:tc>
          <w:tcPr>
            <w:tcW w:w="8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B2864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多线路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4D627A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端口</w:t>
            </w:r>
            <w:r w:rsidRPr="002F0024">
              <w:rPr>
                <w:rFonts w:asciiTheme="minorEastAsia" w:eastAsiaTheme="minorEastAsia" w:hAnsiTheme="minorEastAsia"/>
              </w:rPr>
              <w:t>映射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C5E6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D7CDC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C0B0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只覆盖端口映射。设备在内网，平台内网；客户端</w:t>
            </w:r>
            <w:proofErr w:type="gramStart"/>
            <w:r w:rsidRPr="002F0024">
              <w:rPr>
                <w:rFonts w:asciiTheme="minorEastAsia" w:eastAsiaTheme="minorEastAsia" w:hAnsiTheme="minorEastAsia" w:hint="eastAsia"/>
                <w:kern w:val="0"/>
              </w:rPr>
              <w:t>在内网</w:t>
            </w:r>
            <w:proofErr w:type="gramEnd"/>
            <w:r w:rsidRPr="002F0024">
              <w:rPr>
                <w:rFonts w:asciiTheme="minorEastAsia" w:eastAsiaTheme="minorEastAsia" w:hAnsiTheme="minorEastAsia" w:hint="eastAsia"/>
                <w:kern w:val="0"/>
              </w:rPr>
              <w:t>/外</w:t>
            </w:r>
            <w:proofErr w:type="gramStart"/>
            <w:r w:rsidRPr="002F0024">
              <w:rPr>
                <w:rFonts w:asciiTheme="minorEastAsia" w:eastAsiaTheme="minorEastAsia" w:hAnsiTheme="minorEastAsia" w:hint="eastAsia"/>
                <w:kern w:val="0"/>
              </w:rPr>
              <w:t>网环境</w:t>
            </w:r>
            <w:proofErr w:type="gramEnd"/>
            <w:r w:rsidRPr="002F0024">
              <w:rPr>
                <w:rFonts w:asciiTheme="minorEastAsia" w:eastAsiaTheme="minorEastAsia" w:hAnsiTheme="minorEastAsia" w:hint="eastAsia"/>
                <w:kern w:val="0"/>
              </w:rPr>
              <w:t>下测试的场景。</w:t>
            </w:r>
          </w:p>
        </w:tc>
      </w:tr>
      <w:tr w:rsidR="00124ED5" w:rsidRPr="002F0024" w14:paraId="0AD59951" w14:textId="77777777" w:rsidTr="00877B0D">
        <w:tc>
          <w:tcPr>
            <w:tcW w:w="84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A057C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E558CC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多网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6430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7094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B2A6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，仅接入专网</w:t>
            </w:r>
          </w:p>
        </w:tc>
      </w:tr>
      <w:tr w:rsidR="00124ED5" w:rsidRPr="002F0024" w14:paraId="76C3D8B5" w14:textId="77777777" w:rsidTr="00877B0D">
        <w:tc>
          <w:tcPr>
            <w:tcW w:w="8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7763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FFCB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proofErr w:type="gramStart"/>
            <w:r w:rsidRPr="002F0024">
              <w:rPr>
                <w:rFonts w:asciiTheme="minorEastAsia" w:eastAsiaTheme="minorEastAsia" w:hAnsiTheme="minorEastAsia" w:hint="eastAsia"/>
              </w:rPr>
              <w:t>网闸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FE52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70B2B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4502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26C189CA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D913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lastRenderedPageBreak/>
              <w:t>多语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8AF6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D62F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9D30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仅支持中文</w:t>
            </w:r>
          </w:p>
        </w:tc>
      </w:tr>
      <w:tr w:rsidR="00124ED5" w:rsidRPr="002F0024" w14:paraId="49CF4539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FC07B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proofErr w:type="gramStart"/>
            <w:r w:rsidRPr="002F0024">
              <w:rPr>
                <w:rFonts w:asciiTheme="minorEastAsia" w:eastAsiaTheme="minorEastAsia" w:hAnsiTheme="minorEastAsia" w:hint="eastAsia"/>
              </w:rPr>
              <w:t>多皮肤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80E1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084C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2C7F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仅验证默认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皮肤</w:t>
            </w:r>
          </w:p>
        </w:tc>
      </w:tr>
      <w:tr w:rsidR="00124ED5" w:rsidRPr="002F0024" w14:paraId="2F0B4C7A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F6F8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多时区</w:t>
            </w:r>
            <w:r w:rsidRPr="002F0024">
              <w:rPr>
                <w:rFonts w:asciiTheme="minorEastAsia" w:eastAsiaTheme="minorEastAsia" w:hAnsiTheme="minorEastAsia"/>
              </w:rPr>
              <w:t>/</w:t>
            </w:r>
            <w:r w:rsidRPr="002F0024">
              <w:rPr>
                <w:rFonts w:asciiTheme="minorEastAsia" w:eastAsiaTheme="minorEastAsia" w:hAnsiTheme="minorEastAsia" w:hint="eastAsia"/>
              </w:rPr>
              <w:t>夏令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757E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31C8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AD71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4A19F401" w14:textId="77777777" w:rsidTr="00877B0D">
        <w:trPr>
          <w:trHeight w:val="70"/>
        </w:trPr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1AF1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国际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7369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4FC0B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601A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1D4FFB4A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294C4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中性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20B34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4A83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686D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  <w:kern w:val="0"/>
              </w:rPr>
              <w:t>测试</w:t>
            </w:r>
          </w:p>
        </w:tc>
      </w:tr>
      <w:tr w:rsidR="00124ED5" w:rsidRPr="002F0024" w14:paraId="76015E04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8122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级联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D854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F2BE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4AD8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2115FB46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0C11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授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BFF6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1AB7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1B0184" w14:textId="77777777" w:rsidR="00124ED5" w:rsidRPr="002C54F6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143478">
              <w:rPr>
                <w:rFonts w:asciiTheme="minorEastAsia" w:eastAsiaTheme="minorEastAsia" w:hAnsiTheme="minorEastAsia" w:hint="eastAsia"/>
                <w:highlight w:val="yellow"/>
                <w:lang w:val="x-none"/>
              </w:rPr>
              <w:t>房间数量授权限制</w:t>
            </w:r>
            <w:r>
              <w:rPr>
                <w:rFonts w:asciiTheme="minorEastAsia" w:eastAsiaTheme="minorEastAsia" w:hAnsiTheme="minorEastAsia" w:hint="eastAsia"/>
                <w:lang w:val="x-none"/>
              </w:rPr>
              <w:t>详细测试，其他授权冒烟测试</w:t>
            </w:r>
          </w:p>
        </w:tc>
      </w:tr>
      <w:tr w:rsidR="00124ED5" w:rsidRPr="002F0024" w14:paraId="1409A257" w14:textId="77777777" w:rsidTr="00877B0D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5697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集群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D086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8140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5751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测试</w:t>
            </w:r>
          </w:p>
        </w:tc>
      </w:tr>
      <w:tr w:rsidR="00124ED5" w:rsidRPr="002F0024" w14:paraId="082039A7" w14:textId="77777777" w:rsidTr="00877B0D">
        <w:tc>
          <w:tcPr>
            <w:tcW w:w="8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0A592C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校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AFDF9AB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设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60199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2BB7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E25E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</w:rPr>
              <w:t>该组件不涉及</w:t>
            </w:r>
            <w:r w:rsidRPr="002F0024">
              <w:rPr>
                <w:rFonts w:asciiTheme="minorEastAsia" w:eastAsiaTheme="minorEastAsia" w:hAnsiTheme="minorEastAsia"/>
              </w:rPr>
              <w:t>自</w:t>
            </w:r>
            <w:proofErr w:type="gramStart"/>
            <w:r w:rsidRPr="002F0024">
              <w:rPr>
                <w:rFonts w:asciiTheme="minorEastAsia" w:eastAsiaTheme="minorEastAsia" w:hAnsiTheme="minorEastAsia"/>
              </w:rPr>
              <w:t>研</w:t>
            </w:r>
            <w:proofErr w:type="gramEnd"/>
            <w:r w:rsidRPr="002F0024">
              <w:rPr>
                <w:rFonts w:asciiTheme="minorEastAsia" w:eastAsiaTheme="minorEastAsia" w:hAnsiTheme="minorEastAsia"/>
              </w:rPr>
              <w:t>驱动，</w:t>
            </w:r>
            <w:r w:rsidRPr="002F0024">
              <w:rPr>
                <w:rFonts w:asciiTheme="minorEastAsia" w:eastAsiaTheme="minorEastAsia" w:hAnsiTheme="minorEastAsia" w:hint="eastAsia"/>
              </w:rPr>
              <w:t>设备</w:t>
            </w:r>
            <w:r w:rsidRPr="002F0024">
              <w:rPr>
                <w:rFonts w:asciiTheme="minorEastAsia" w:eastAsiaTheme="minorEastAsia" w:hAnsiTheme="minorEastAsia"/>
              </w:rPr>
              <w:t>校时</w:t>
            </w:r>
            <w:r w:rsidRPr="002F0024">
              <w:rPr>
                <w:rFonts w:asciiTheme="minorEastAsia" w:eastAsiaTheme="minorEastAsia" w:hAnsiTheme="minorEastAsia" w:hint="eastAsia"/>
              </w:rPr>
              <w:t>不测试</w:t>
            </w:r>
          </w:p>
        </w:tc>
      </w:tr>
      <w:tr w:rsidR="00124ED5" w:rsidRPr="002F0024" w14:paraId="4154C782" w14:textId="77777777" w:rsidTr="00877B0D">
        <w:tc>
          <w:tcPr>
            <w:tcW w:w="8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07A6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3F3B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组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949D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168FB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55CC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B1在</w:t>
            </w:r>
            <w:r>
              <w:rPr>
                <w:rFonts w:asciiTheme="minorEastAsia" w:eastAsiaTheme="minorEastAsia" w:hAnsiTheme="minorEastAsia" w:hint="eastAsia"/>
              </w:rPr>
              <w:t>单</w:t>
            </w:r>
            <w:r w:rsidRPr="002F0024">
              <w:rPr>
                <w:rFonts w:asciiTheme="minorEastAsia" w:eastAsiaTheme="minorEastAsia" w:hAnsiTheme="minorEastAsia" w:hint="eastAsia"/>
              </w:rPr>
              <w:t>机环境中关注服务器校时，若无问题，后续轮次不覆盖</w:t>
            </w:r>
          </w:p>
        </w:tc>
      </w:tr>
      <w:tr w:rsidR="00124ED5" w:rsidRPr="002F0024" w14:paraId="027CAD94" w14:textId="77777777" w:rsidTr="00877B0D">
        <w:tc>
          <w:tcPr>
            <w:tcW w:w="8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76AD2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部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FDE873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单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62A2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C574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D770C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详细测试</w:t>
            </w:r>
            <w:r w:rsidRPr="002F0024">
              <w:rPr>
                <w:rFonts w:asciiTheme="minorEastAsia" w:eastAsiaTheme="minorEastAsia" w:hAnsiTheme="minorEastAsia"/>
              </w:rPr>
              <w:t>，</w:t>
            </w:r>
            <w:r w:rsidRPr="002F0024">
              <w:rPr>
                <w:rFonts w:asciiTheme="minorEastAsia" w:eastAsiaTheme="minorEastAsia" w:hAnsiTheme="minorEastAsia" w:hint="eastAsia"/>
              </w:rPr>
              <w:t>在64G服务器</w:t>
            </w:r>
            <w:r w:rsidRPr="002F0024">
              <w:rPr>
                <w:rFonts w:asciiTheme="minorEastAsia" w:eastAsiaTheme="minorEastAsia" w:hAnsiTheme="minorEastAsia"/>
              </w:rPr>
              <w:t>上整包安装</w:t>
            </w:r>
            <w:r>
              <w:rPr>
                <w:rFonts w:asciiTheme="minorEastAsia" w:eastAsiaTheme="minorEastAsia" w:hAnsiTheme="minorEastAsia" w:hint="eastAsia"/>
              </w:rPr>
              <w:t>，</w:t>
            </w:r>
            <w:r w:rsidRPr="00885F1B">
              <w:rPr>
                <w:rFonts w:asciiTheme="minorEastAsia" w:eastAsiaTheme="minorEastAsia" w:hAnsiTheme="minorEastAsia" w:hint="eastAsia"/>
                <w:highlight w:val="yellow"/>
              </w:rPr>
              <w:t>组件启动时强依赖</w:t>
            </w:r>
            <w:proofErr w:type="spellStart"/>
            <w:r w:rsidRPr="00885F1B">
              <w:rPr>
                <w:rFonts w:asciiTheme="minorEastAsia" w:eastAsiaTheme="minorEastAsia" w:hAnsiTheme="minorEastAsia" w:hint="eastAsia"/>
                <w:highlight w:val="yellow"/>
              </w:rPr>
              <w:t>pdms</w:t>
            </w:r>
            <w:proofErr w:type="spellEnd"/>
            <w:r w:rsidRPr="00885F1B">
              <w:rPr>
                <w:rFonts w:asciiTheme="minorEastAsia" w:eastAsiaTheme="minorEastAsia" w:hAnsiTheme="minorEastAsia" w:hint="eastAsia"/>
                <w:highlight w:val="yellow"/>
              </w:rPr>
              <w:t>改成软依赖</w:t>
            </w:r>
            <w:r w:rsidRPr="00885F1B">
              <w:rPr>
                <w:rFonts w:asciiTheme="minorEastAsia" w:eastAsiaTheme="minorEastAsia" w:hAnsiTheme="minorEastAsia" w:hint="eastAsia"/>
              </w:rPr>
              <w:t>（</w:t>
            </w:r>
            <w:proofErr w:type="spellStart"/>
            <w:r w:rsidRPr="00885F1B">
              <w:rPr>
                <w:rFonts w:asciiTheme="minorEastAsia" w:eastAsiaTheme="minorEastAsia" w:hAnsiTheme="minorEastAsia" w:hint="eastAsia"/>
              </w:rPr>
              <w:t>pdms</w:t>
            </w:r>
            <w:proofErr w:type="spellEnd"/>
            <w:r w:rsidRPr="00885F1B">
              <w:rPr>
                <w:rFonts w:asciiTheme="minorEastAsia" w:eastAsiaTheme="minorEastAsia" w:hAnsiTheme="minorEastAsia" w:hint="eastAsia"/>
              </w:rPr>
              <w:t>未安装时</w:t>
            </w:r>
            <w:proofErr w:type="spellStart"/>
            <w:r w:rsidRPr="00885F1B">
              <w:rPr>
                <w:rFonts w:asciiTheme="minorEastAsia" w:eastAsiaTheme="minorEastAsia" w:hAnsiTheme="minorEastAsia" w:hint="eastAsia"/>
              </w:rPr>
              <w:t>hfcms</w:t>
            </w:r>
            <w:proofErr w:type="spellEnd"/>
            <w:r w:rsidRPr="00885F1B">
              <w:rPr>
                <w:rFonts w:asciiTheme="minorEastAsia" w:eastAsiaTheme="minorEastAsia" w:hAnsiTheme="minorEastAsia" w:hint="eastAsia"/>
              </w:rPr>
              <w:t>也可以启动成功）</w:t>
            </w:r>
          </w:p>
        </w:tc>
      </w:tr>
      <w:tr w:rsidR="00124ED5" w:rsidRPr="002F0024" w14:paraId="0931FD7D" w14:textId="77777777" w:rsidTr="00877B0D">
        <w:tc>
          <w:tcPr>
            <w:tcW w:w="84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1BAC4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AE11C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多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EBC30C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66AF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35EA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76EF68A0" w14:textId="77777777" w:rsidTr="00877B0D">
        <w:tc>
          <w:tcPr>
            <w:tcW w:w="84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DD6645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D39BAC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中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7CEF4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B4CB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A0B4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5EA04231" w14:textId="77777777" w:rsidTr="00877B0D">
        <w:tc>
          <w:tcPr>
            <w:tcW w:w="8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DA70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E915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光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A748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4075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不</w:t>
            </w: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9D72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4CCF9F29" w14:textId="77777777" w:rsidTr="00877B0D">
        <w:tc>
          <w:tcPr>
            <w:tcW w:w="8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5184D2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集群代理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53EA7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htt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5C9C4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A407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6F98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测试，</w:t>
            </w:r>
            <w:r w:rsidRPr="002F0024">
              <w:rPr>
                <w:rFonts w:asciiTheme="minorEastAsia" w:eastAsiaTheme="minorEastAsia" w:hAnsiTheme="minorEastAsia" w:hint="eastAsia"/>
                <w:kern w:val="0"/>
              </w:rPr>
              <w:t>轮次间覆盖，B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2</w:t>
            </w: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主测http</w:t>
            </w:r>
          </w:p>
        </w:tc>
      </w:tr>
      <w:tr w:rsidR="00124ED5" w:rsidRPr="002F0024" w14:paraId="483AF7FB" w14:textId="77777777" w:rsidTr="00877B0D">
        <w:tc>
          <w:tcPr>
            <w:tcW w:w="84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419D01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52022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http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8E07D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90B4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283E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测试，</w:t>
            </w:r>
            <w:r w:rsidRPr="002F0024">
              <w:rPr>
                <w:rFonts w:asciiTheme="minorEastAsia" w:eastAsiaTheme="minorEastAsia" w:hAnsiTheme="minorEastAsia" w:hint="eastAsia"/>
                <w:kern w:val="0"/>
              </w:rPr>
              <w:t>轮次间覆盖，B1主测https</w:t>
            </w:r>
          </w:p>
        </w:tc>
      </w:tr>
      <w:tr w:rsidR="00124ED5" w:rsidRPr="002F0024" w14:paraId="6B4BA30C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948217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数据</w:t>
            </w:r>
            <w:r w:rsidRPr="002F0024">
              <w:rPr>
                <w:rFonts w:asciiTheme="minorEastAsia" w:eastAsiaTheme="minorEastAsia" w:hAnsiTheme="minorEastAsia"/>
              </w:rPr>
              <w:t>迁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9E6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2D7C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BA8E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测试</w:t>
            </w:r>
          </w:p>
        </w:tc>
      </w:tr>
      <w:tr w:rsidR="00124ED5" w:rsidRPr="002F0024" w14:paraId="73611CBD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FBAEA3C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升级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8E8C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6B9C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152C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测试</w:t>
            </w:r>
            <w:r>
              <w:rPr>
                <w:rFonts w:asciiTheme="minorEastAsia" w:eastAsiaTheme="minorEastAsia" w:hAnsiTheme="minorEastAsia" w:hint="eastAsia"/>
              </w:rPr>
              <w:t>，构造升级前数据，升级后业务数据正常展示，业务操作正常</w:t>
            </w:r>
          </w:p>
        </w:tc>
      </w:tr>
      <w:tr w:rsidR="00124ED5" w:rsidRPr="002F0024" w14:paraId="3B783931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98824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IP修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BF01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6384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B110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5A11CF2D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36E0E0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数据</w:t>
            </w:r>
            <w:r w:rsidRPr="002F0024">
              <w:rPr>
                <w:rFonts w:asciiTheme="minorEastAsia" w:eastAsiaTheme="minorEastAsia" w:hAnsiTheme="minorEastAsia"/>
              </w:rPr>
              <w:t>备份还原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D9D3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4DE0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不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7BD3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</w:p>
        </w:tc>
      </w:tr>
      <w:tr w:rsidR="00124ED5" w:rsidRPr="002F0024" w14:paraId="56CDD24C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45CB0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合</w:t>
            </w:r>
            <w:proofErr w:type="gramStart"/>
            <w:r w:rsidRPr="002F0024">
              <w:rPr>
                <w:rFonts w:asciiTheme="minorEastAsia" w:eastAsiaTheme="minorEastAsia" w:hAnsiTheme="minorEastAsia" w:hint="eastAsia"/>
              </w:rPr>
              <w:t>规</w:t>
            </w:r>
            <w:proofErr w:type="gramEnd"/>
            <w:r w:rsidRPr="002F0024">
              <w:rPr>
                <w:rFonts w:asciiTheme="minorEastAsia" w:eastAsiaTheme="minorEastAsia" w:hAnsiTheme="minorEastAsia" w:hint="eastAsia"/>
              </w:rPr>
              <w:t>性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B025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6B1C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F132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测试</w:t>
            </w:r>
          </w:p>
        </w:tc>
      </w:tr>
      <w:tr w:rsidR="00124ED5" w:rsidRPr="002F0024" w14:paraId="70FBF80C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098A5F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日志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E336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6EEE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7F0C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在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功能测试中</w:t>
            </w: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>测试</w:t>
            </w:r>
          </w:p>
        </w:tc>
      </w:tr>
      <w:tr w:rsidR="00124ED5" w:rsidRPr="002F0024" w14:paraId="10DDC9AF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67DFB2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组件卸载</w:t>
            </w:r>
            <w:r w:rsidRPr="002F0024">
              <w:rPr>
                <w:rFonts w:asciiTheme="minorEastAsia" w:eastAsiaTheme="minorEastAsia" w:hAnsiTheme="minorEastAsia"/>
              </w:rPr>
              <w:t>数据一致性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D628A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A2EC8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1A90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测试</w:t>
            </w:r>
          </w:p>
        </w:tc>
      </w:tr>
      <w:tr w:rsidR="00124ED5" w:rsidRPr="002F0024" w14:paraId="4DA94FAF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78F002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/>
              </w:rPr>
              <w:t>防火墙</w:t>
            </w:r>
            <w:r w:rsidRPr="002F0024">
              <w:rPr>
                <w:rFonts w:asciiTheme="minorEastAsia" w:eastAsiaTheme="minorEastAsia" w:hAnsiTheme="minorEastAsia" w:hint="eastAsia"/>
              </w:rPr>
              <w:t>开启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51615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CF58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403F9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详细测试</w:t>
            </w:r>
          </w:p>
        </w:tc>
      </w:tr>
      <w:tr w:rsidR="00124ED5" w:rsidRPr="002F0024" w14:paraId="77A1D04A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62B973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调用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1588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F091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C987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>
              <w:rPr>
                <w:rFonts w:asciiTheme="minorEastAsia" w:eastAsiaTheme="minorEastAsia" w:hAnsiTheme="minorEastAsia" w:hint="eastAsia"/>
                <w:kern w:val="0"/>
              </w:rPr>
              <w:t>冒烟测试</w:t>
            </w:r>
          </w:p>
        </w:tc>
      </w:tr>
      <w:tr w:rsidR="00124ED5" w:rsidRPr="002F0024" w14:paraId="31554584" w14:textId="77777777" w:rsidTr="00877B0D">
        <w:tc>
          <w:tcPr>
            <w:tcW w:w="1980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C09687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菜单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B8566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9510E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</w:rPr>
            </w:pPr>
            <w:r w:rsidRPr="002F0024">
              <w:rPr>
                <w:rFonts w:asciiTheme="minorEastAsia" w:eastAsiaTheme="minorEastAsia" w:hAnsiTheme="minorEastAsia" w:hint="eastAsia"/>
              </w:rPr>
              <w:t>支持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74601" w14:textId="77777777" w:rsidR="00124ED5" w:rsidRPr="002F0024" w:rsidRDefault="00124ED5" w:rsidP="00877B0D">
            <w:pPr>
              <w:rPr>
                <w:rFonts w:asciiTheme="minorEastAsia" w:eastAsiaTheme="minorEastAsia" w:hAnsiTheme="minorEastAsia"/>
                <w:kern w:val="0"/>
              </w:rPr>
            </w:pPr>
            <w:r w:rsidRPr="002F0024">
              <w:rPr>
                <w:rFonts w:asciiTheme="minorEastAsia" w:eastAsiaTheme="minorEastAsia" w:hAnsiTheme="minorEastAsia" w:hint="eastAsia"/>
                <w:kern w:val="0"/>
              </w:rPr>
              <w:t>B1按照检查所有二级菜单入口，若无问题，B2</w:t>
            </w:r>
            <w:r>
              <w:rPr>
                <w:rFonts w:asciiTheme="minorEastAsia" w:eastAsiaTheme="minorEastAsia" w:hAnsiTheme="minorEastAsia" w:hint="eastAsia"/>
                <w:kern w:val="0"/>
              </w:rPr>
              <w:t>不测试</w:t>
            </w:r>
            <w:r>
              <w:rPr>
                <w:rFonts w:asciiTheme="minorEastAsia" w:eastAsiaTheme="minorEastAsia" w:hAnsiTheme="minorEastAsia"/>
                <w:kern w:val="0"/>
              </w:rPr>
              <w:t>.</w:t>
            </w:r>
            <w:r w:rsidRPr="002F0024">
              <w:rPr>
                <w:rFonts w:asciiTheme="minorEastAsia" w:eastAsiaTheme="minorEastAsia" w:hAnsiTheme="minorEastAsia"/>
                <w:kern w:val="0"/>
              </w:rPr>
              <w:t xml:space="preserve"> </w:t>
            </w:r>
          </w:p>
        </w:tc>
      </w:tr>
    </w:tbl>
    <w:p w14:paraId="2F58B8CA" w14:textId="77777777" w:rsidR="00124ED5" w:rsidRDefault="00124ED5" w:rsidP="00124ED5">
      <w:pPr>
        <w:pStyle w:val="2"/>
      </w:pPr>
      <w:bookmarkStart w:id="34" w:name="_Toc109116382"/>
      <w:r>
        <w:rPr>
          <w:rFonts w:hint="eastAsia"/>
        </w:rPr>
        <w:t>轮次</w:t>
      </w:r>
      <w:r>
        <w:t>测试策略</w:t>
      </w:r>
      <w:bookmarkEnd w:id="34"/>
    </w:p>
    <w:p w14:paraId="79B5DD12" w14:textId="77777777" w:rsidR="00124ED5" w:rsidRDefault="00124ED5" w:rsidP="00124ED5">
      <w:pPr>
        <w:spacing w:line="360" w:lineRule="auto"/>
        <w:ind w:firstLineChars="200" w:firstLine="420"/>
        <w:rPr>
          <w:rFonts w:asciiTheme="minorEastAsia" w:eastAsiaTheme="minorEastAsia" w:hAnsiTheme="minorEastAsia" w:cs="宋体"/>
        </w:rPr>
      </w:pPr>
      <w:r>
        <w:rPr>
          <w:rFonts w:asciiTheme="minorEastAsia" w:eastAsiaTheme="minorEastAsia" w:hAnsiTheme="minorEastAsia" w:cs="宋体" w:hint="eastAsia"/>
        </w:rPr>
        <w:t>酒店入住管理服务V</w:t>
      </w:r>
      <w:r>
        <w:rPr>
          <w:rFonts w:asciiTheme="minorEastAsia" w:eastAsiaTheme="minorEastAsia" w:hAnsiTheme="minorEastAsia" w:cs="宋体"/>
        </w:rPr>
        <w:t>1.5</w:t>
      </w:r>
      <w:r>
        <w:rPr>
          <w:rFonts w:asciiTheme="minorEastAsia" w:eastAsiaTheme="minorEastAsia" w:hAnsiTheme="minorEastAsia" w:cs="宋体" w:hint="eastAsia"/>
        </w:rPr>
        <w:t>.0版本计划测试</w:t>
      </w:r>
      <w:r>
        <w:rPr>
          <w:rFonts w:asciiTheme="minorEastAsia" w:eastAsiaTheme="minorEastAsia" w:hAnsiTheme="minorEastAsia" w:cs="宋体"/>
        </w:rPr>
        <w:t>2</w:t>
      </w:r>
      <w:r w:rsidRPr="002F0024">
        <w:rPr>
          <w:rFonts w:asciiTheme="minorEastAsia" w:eastAsiaTheme="minorEastAsia" w:hAnsiTheme="minorEastAsia" w:cs="宋体" w:hint="eastAsia"/>
        </w:rPr>
        <w:t>轮，详细如下：</w:t>
      </w:r>
    </w:p>
    <w:p w14:paraId="50EEE483" w14:textId="77777777" w:rsidR="00124ED5" w:rsidRDefault="00124ED5" w:rsidP="00124ED5">
      <w:pPr>
        <w:pStyle w:val="a0"/>
        <w:numPr>
          <w:ilvl w:val="0"/>
          <w:numId w:val="2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系统测试T1</w:t>
      </w:r>
    </w:p>
    <w:p w14:paraId="77C161DC" w14:textId="77777777" w:rsidR="00124ED5" w:rsidRPr="002F0024" w:rsidRDefault="00124ED5" w:rsidP="00124ED5">
      <w:pPr>
        <w:pStyle w:val="a0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>测试策略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：</w:t>
      </w: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 xml:space="preserve"> </w:t>
      </w:r>
    </w:p>
    <w:p w14:paraId="50D420D1" w14:textId="77777777" w:rsidR="00124ED5" w:rsidRPr="008D7663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采用单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机部署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，</w:t>
      </w:r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仅测试T1相关测试内容：对接华住酒店</w:t>
      </w:r>
      <w:proofErr w:type="spellStart"/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mqtt消息、支持配置每个</w:t>
      </w:r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lastRenderedPageBreak/>
        <w:t>客房人数、安装部署</w:t>
      </w:r>
      <w:proofErr w:type="spellEnd"/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（去除</w:t>
      </w:r>
      <w:proofErr w:type="spellStart"/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pdms强依赖</w:t>
      </w:r>
      <w:proofErr w:type="spellEnd"/>
      <w:r w:rsidRPr="008D7663">
        <w:rPr>
          <w:rFonts w:asciiTheme="minorEastAsia" w:eastAsiaTheme="minorEastAsia" w:hAnsiTheme="minorEastAsia" w:hint="eastAsia"/>
          <w:sz w:val="21"/>
          <w:szCs w:val="21"/>
          <w:lang w:val="x-none"/>
        </w:rPr>
        <w:t>），其他内容在B1测试中全量覆盖</w:t>
      </w:r>
    </w:p>
    <w:p w14:paraId="74FBE157" w14:textId="77777777" w:rsidR="00124ED5" w:rsidRPr="002F0024" w:rsidRDefault="00124ED5" w:rsidP="00124ED5">
      <w:pPr>
        <w:pStyle w:val="a0"/>
        <w:rPr>
          <w:rFonts w:asciiTheme="minorEastAsia" w:eastAsiaTheme="minorEastAsia" w:hAnsiTheme="minorEastAsia"/>
          <w:sz w:val="21"/>
          <w:szCs w:val="21"/>
          <w:lang w:val="x-none"/>
        </w:rPr>
      </w:pPr>
      <w:r>
        <w:rPr>
          <w:rFonts w:hint="eastAsia"/>
          <w:lang w:val="x-none"/>
        </w:rPr>
        <w:t>2</w:t>
      </w:r>
      <w:r w:rsidRPr="004027C4">
        <w:rPr>
          <w:rFonts w:hint="eastAsia"/>
          <w:lang w:val="x-none"/>
        </w:rPr>
        <w:t>）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系统测试B1</w:t>
      </w:r>
    </w:p>
    <w:p w14:paraId="7E00CAA0" w14:textId="77777777" w:rsidR="00124ED5" w:rsidRPr="002F0024" w:rsidRDefault="00124ED5" w:rsidP="00124ED5">
      <w:pPr>
        <w:pStyle w:val="a0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>测试策略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：</w:t>
      </w: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 xml:space="preserve"> </w:t>
      </w:r>
    </w:p>
    <w:p w14:paraId="7F6A5E6C" w14:textId="77777777" w:rsidR="00124ED5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采用单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机部署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，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覆盖多线路，进行端口映射，</w:t>
      </w:r>
      <w:r w:rsidRPr="00F253BB">
        <w:rPr>
          <w:rFonts w:asciiTheme="minorEastAsia" w:eastAsiaTheme="minorEastAsia" w:hAnsiTheme="minorEastAsia" w:hint="eastAsia"/>
          <w:sz w:val="21"/>
          <w:szCs w:val="21"/>
          <w:lang w:val="x-none"/>
        </w:rPr>
        <w:t>酒</w:t>
      </w:r>
      <w:r w:rsidRPr="00D8466B">
        <w:rPr>
          <w:rFonts w:asciiTheme="minorEastAsia" w:eastAsiaTheme="minorEastAsia" w:hAnsiTheme="minorEastAsia" w:hint="eastAsia"/>
          <w:sz w:val="21"/>
          <w:szCs w:val="21"/>
          <w:lang w:val="x-none"/>
        </w:rPr>
        <w:t>店入住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管理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服务组件业务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新增、修改功能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全量测试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，继承缺陷验证，其他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相关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功能冒烟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测试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。</w:t>
      </w:r>
    </w:p>
    <w:p w14:paraId="2EB550A5" w14:textId="77777777" w:rsidR="00124ED5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6F2E47">
        <w:rPr>
          <w:rFonts w:asciiTheme="minorEastAsia" w:eastAsiaTheme="minorEastAsia" w:hAnsiTheme="minorEastAsia" w:hint="eastAsia"/>
          <w:sz w:val="21"/>
          <w:szCs w:val="21"/>
          <w:lang w:val="x-none"/>
        </w:rPr>
        <w:t>主测</w:t>
      </w:r>
      <w:proofErr w:type="spellStart"/>
      <w:r w:rsidRPr="006F2E47">
        <w:rPr>
          <w:rFonts w:asciiTheme="minorEastAsia" w:eastAsiaTheme="minorEastAsia" w:hAnsiTheme="minorEastAsia" w:hint="eastAsia"/>
          <w:sz w:val="21"/>
          <w:szCs w:val="21"/>
          <w:lang w:val="x-none"/>
        </w:rPr>
        <w:t>https协议</w:t>
      </w:r>
      <w:proofErr w:type="spellEnd"/>
    </w:p>
    <w:p w14:paraId="7CE383B5" w14:textId="77777777" w:rsidR="00124ED5" w:rsidRPr="002F0024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安全根据</w:t>
      </w:r>
      <w:proofErr w:type="gramStart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安全红</w:t>
      </w:r>
      <w:proofErr w:type="gramEnd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线</w:t>
      </w:r>
      <w:r>
        <w:rPr>
          <w:rFonts w:asciiTheme="minorEastAsia" w:eastAsiaTheme="minorEastAsia" w:hAnsiTheme="minorEastAsia"/>
          <w:sz w:val="21"/>
          <w:szCs w:val="21"/>
          <w:lang w:val="x-none"/>
        </w:rPr>
        <w:t>3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.</w:t>
      </w:r>
      <w:r>
        <w:rPr>
          <w:rFonts w:asciiTheme="minorEastAsia" w:eastAsiaTheme="minorEastAsia" w:hAnsiTheme="minorEastAsia"/>
          <w:sz w:val="21"/>
          <w:szCs w:val="21"/>
          <w:lang w:val="x-none"/>
        </w:rPr>
        <w:t>0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进行全量测试。</w:t>
      </w:r>
    </w:p>
    <w:p w14:paraId="3F40B8AE" w14:textId="77777777" w:rsidR="00124ED5" w:rsidRPr="002F0024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涉及横向技术进行全量测试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（支持平滑升级），升级前构造宾客入住信息和未登记人员告警数据，升级后校验宾客能正常入住、退房、换房、续房、未登记人员数据能够正常报警即可</w:t>
      </w:r>
    </w:p>
    <w:p w14:paraId="30F9C3DA" w14:textId="77777777" w:rsidR="00124ED5" w:rsidRPr="002F0024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组件对接运管全量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测试。</w:t>
      </w:r>
    </w:p>
    <w:p w14:paraId="78DB5776" w14:textId="77777777" w:rsidR="00124ED5" w:rsidRPr="002F0024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授权：</w:t>
      </w:r>
      <w:r w:rsidRPr="00E2251A">
        <w:rPr>
          <w:rFonts w:asciiTheme="minorEastAsia" w:eastAsiaTheme="minorEastAsia" w:hAnsiTheme="minorEastAsia" w:hint="eastAsia"/>
          <w:sz w:val="21"/>
          <w:szCs w:val="21"/>
          <w:lang w:val="x-none"/>
        </w:rPr>
        <w:t>房间数量授权限制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详细测试，其他授权冒烟测试</w:t>
      </w:r>
    </w:p>
    <w:p w14:paraId="11B73ED5" w14:textId="77777777" w:rsidR="00124ED5" w:rsidRPr="00D27172" w:rsidRDefault="00124ED5" w:rsidP="00124ED5">
      <w:pPr>
        <w:pStyle w:val="a0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合</w:t>
      </w:r>
      <w:proofErr w:type="gramStart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规</w:t>
      </w:r>
      <w:proofErr w:type="gramEnd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性</w:t>
      </w: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：组件不出海，不测试国际化，合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规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性全部测试。</w:t>
      </w:r>
    </w:p>
    <w:p w14:paraId="3DF239AF" w14:textId="77777777" w:rsidR="00124ED5" w:rsidRPr="002F0024" w:rsidRDefault="00124ED5" w:rsidP="00124ED5">
      <w:pPr>
        <w:pStyle w:val="a0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环境</w:t>
      </w: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>选型</w:t>
      </w:r>
    </w:p>
    <w:p w14:paraId="109BD348" w14:textId="77777777" w:rsidR="00124ED5" w:rsidRPr="005C7D1B" w:rsidRDefault="00124ED5" w:rsidP="00124ED5">
      <w:pPr>
        <w:pStyle w:val="a0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服务器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CentOS-7.6-hik-r5-patch3</w:t>
      </w:r>
      <w:r>
        <w:rPr>
          <w:rFonts w:asciiTheme="minorEastAsia" w:eastAsiaTheme="minorEastAsia" w:hAnsiTheme="minorEastAsia" w:hint="eastAsia"/>
          <w:sz w:val="21"/>
          <w:szCs w:val="21"/>
        </w:rPr>
        <w:t>（主测）和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CentOS-7.8</w:t>
      </w:r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-hik-r5-patch3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（备用）</w:t>
      </w:r>
    </w:p>
    <w:p w14:paraId="4505296D" w14:textId="77777777" w:rsidR="00124ED5" w:rsidRPr="002F0024" w:rsidRDefault="00124ED5" w:rsidP="00124ED5">
      <w:pPr>
        <w:pStyle w:val="a0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平台环境：主</w:t>
      </w:r>
      <w:proofErr w:type="gramStart"/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测商业</w:t>
      </w:r>
      <w:proofErr w:type="gramEnd"/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地产V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1.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5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.100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版本上的集成</w:t>
      </w:r>
      <w:r w:rsidRPr="002F0024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14:paraId="7213243E" w14:textId="77777777" w:rsidR="00124ED5" w:rsidRPr="002F0024" w:rsidRDefault="00124ED5" w:rsidP="00124ED5">
      <w:pPr>
        <w:pStyle w:val="a0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客户端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 w:rsidRPr="002F0024">
        <w:rPr>
          <w:rFonts w:asciiTheme="minorEastAsia" w:eastAsiaTheme="minorEastAsia" w:hAnsiTheme="minorEastAsia" w:hint="eastAsia"/>
          <w:sz w:val="21"/>
          <w:szCs w:val="21"/>
        </w:rPr>
        <w:t xml:space="preserve">Windows </w:t>
      </w:r>
      <w:r w:rsidRPr="002F0024">
        <w:rPr>
          <w:rFonts w:asciiTheme="minorEastAsia" w:eastAsiaTheme="minorEastAsia" w:hAnsiTheme="minorEastAsia"/>
          <w:sz w:val="21"/>
          <w:szCs w:val="21"/>
        </w:rPr>
        <w:t>10</w:t>
      </w:r>
      <w:r w:rsidRPr="002F0024">
        <w:rPr>
          <w:rFonts w:asciiTheme="minorEastAsia" w:eastAsiaTheme="minorEastAsia" w:hAnsiTheme="minorEastAsia" w:hint="eastAsia"/>
          <w:sz w:val="21"/>
          <w:szCs w:val="21"/>
        </w:rPr>
        <w:t>专业版64位</w:t>
      </w:r>
    </w:p>
    <w:p w14:paraId="63626312" w14:textId="77777777" w:rsidR="00124ED5" w:rsidRPr="002F0024" w:rsidRDefault="00124ED5" w:rsidP="00124ED5">
      <w:pPr>
        <w:pStyle w:val="a0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浏览器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 w:rsidRPr="002F0024">
        <w:rPr>
          <w:rFonts w:asciiTheme="minorEastAsia" w:eastAsiaTheme="minorEastAsia" w:hAnsiTheme="minorEastAsia" w:hint="eastAsia"/>
          <w:sz w:val="21"/>
          <w:szCs w:val="21"/>
        </w:rPr>
        <w:t>主测chrome87</w:t>
      </w:r>
      <w:r>
        <w:rPr>
          <w:rFonts w:asciiTheme="minorEastAsia" w:eastAsiaTheme="minorEastAsia" w:hAnsiTheme="minorEastAsia" w:hint="eastAsia"/>
          <w:sz w:val="21"/>
          <w:szCs w:val="21"/>
        </w:rPr>
        <w:t>及以上</w:t>
      </w:r>
    </w:p>
    <w:p w14:paraId="507F8FD1" w14:textId="77777777" w:rsidR="00124ED5" w:rsidRPr="002F0024" w:rsidRDefault="00124ED5" w:rsidP="00124ED5">
      <w:pPr>
        <w:pStyle w:val="a0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分辨率</w:t>
      </w:r>
      <w:r w:rsidRPr="002F0024">
        <w:rPr>
          <w:rFonts w:asciiTheme="minorEastAsia" w:eastAsiaTheme="minorEastAsia" w:hAnsiTheme="minorEastAsia"/>
          <w:sz w:val="21"/>
          <w:szCs w:val="21"/>
        </w:rPr>
        <w:t>：主测1920*1080</w:t>
      </w:r>
    </w:p>
    <w:p w14:paraId="48BD1C71" w14:textId="77777777" w:rsidR="00124ED5" w:rsidRPr="002F0024" w:rsidRDefault="00124ED5" w:rsidP="00124ED5">
      <w:pPr>
        <w:pStyle w:val="a0"/>
        <w:ind w:firstLine="420"/>
        <w:rPr>
          <w:rFonts w:asciiTheme="minorEastAsia" w:eastAsiaTheme="minorEastAsia" w:hAnsiTheme="minorEastAsia"/>
          <w:sz w:val="21"/>
          <w:szCs w:val="21"/>
          <w:lang w:val="x-none"/>
        </w:rPr>
      </w:pPr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3</w:t>
      </w: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）系统测试B2</w:t>
      </w:r>
    </w:p>
    <w:p w14:paraId="19F8FAE3" w14:textId="77777777" w:rsidR="00124ED5" w:rsidRPr="002F0024" w:rsidRDefault="00124ED5" w:rsidP="00124ED5">
      <w:pPr>
        <w:pStyle w:val="a0"/>
        <w:numPr>
          <w:ilvl w:val="0"/>
          <w:numId w:val="5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>测试策略</w:t>
      </w:r>
    </w:p>
    <w:p w14:paraId="7FBD9626" w14:textId="77777777" w:rsidR="00124ED5" w:rsidRPr="002F0024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业务回归测试+</w:t>
      </w:r>
      <w:proofErr w:type="spellStart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缺陷验证，若</w:t>
      </w:r>
      <w:proofErr w:type="spellEnd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B1有未提测功能，则优先重点测试B1未提测功能；</w:t>
      </w:r>
    </w:p>
    <w:p w14:paraId="27363F25" w14:textId="77777777" w:rsidR="00124ED5" w:rsidRPr="002F0024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lastRenderedPageBreak/>
        <w:t>安全进行自动化扫描+</w:t>
      </w:r>
      <w:proofErr w:type="spellStart"/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验证缺陷</w:t>
      </w:r>
      <w:proofErr w:type="spellEnd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（T1、B1缺陷验证&amp;</w:t>
      </w:r>
      <w:proofErr w:type="spellStart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继承缺陷</w:t>
      </w:r>
      <w:proofErr w:type="spellEnd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）</w:t>
      </w:r>
    </w:p>
    <w:p w14:paraId="67213459" w14:textId="77777777" w:rsidR="00124ED5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测试单机部署环境，多线路覆盖端口映射</w:t>
      </w:r>
    </w:p>
    <w:p w14:paraId="7FE2263A" w14:textId="77777777" w:rsidR="00124ED5" w:rsidRPr="00F10DEA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6F2E47">
        <w:rPr>
          <w:rFonts w:asciiTheme="minorEastAsia" w:eastAsiaTheme="minorEastAsia" w:hAnsiTheme="minorEastAsia" w:hint="eastAsia"/>
          <w:sz w:val="21"/>
          <w:szCs w:val="21"/>
          <w:lang w:val="x-none"/>
        </w:rPr>
        <w:t>主测</w:t>
      </w:r>
      <w:proofErr w:type="spellStart"/>
      <w:r>
        <w:rPr>
          <w:rFonts w:asciiTheme="minorEastAsia" w:eastAsiaTheme="minorEastAsia" w:hAnsiTheme="minorEastAsia" w:hint="eastAsia"/>
          <w:sz w:val="21"/>
          <w:szCs w:val="21"/>
          <w:lang w:val="x-none"/>
        </w:rPr>
        <w:t>http</w:t>
      </w:r>
      <w:r w:rsidRPr="006F2E47">
        <w:rPr>
          <w:rFonts w:asciiTheme="minorEastAsia" w:eastAsiaTheme="minorEastAsia" w:hAnsiTheme="minorEastAsia" w:hint="eastAsia"/>
          <w:sz w:val="21"/>
          <w:szCs w:val="21"/>
          <w:lang w:val="x-none"/>
        </w:rPr>
        <w:t>协议</w:t>
      </w:r>
      <w:proofErr w:type="spellEnd"/>
      <w:r w:rsidRPr="00F10DEA">
        <w:rPr>
          <w:rFonts w:asciiTheme="minorEastAsia" w:eastAsiaTheme="minorEastAsia" w:hAnsiTheme="minorEastAsia"/>
          <w:sz w:val="21"/>
          <w:szCs w:val="21"/>
          <w:lang w:val="x-none"/>
        </w:rPr>
        <w:t xml:space="preserve"> </w:t>
      </w:r>
    </w:p>
    <w:p w14:paraId="21E16E7E" w14:textId="77777777" w:rsidR="00124ED5" w:rsidRPr="002F0024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涉及横向技术进行验证缺陷测试</w:t>
      </w:r>
    </w:p>
    <w:p w14:paraId="60588F25" w14:textId="77777777" w:rsidR="00124ED5" w:rsidRPr="002F0024" w:rsidRDefault="00124ED5" w:rsidP="00124ED5">
      <w:pPr>
        <w:pStyle w:val="a0"/>
        <w:numPr>
          <w:ilvl w:val="0"/>
          <w:numId w:val="8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对接运管、授权进行验证缺陷测试</w:t>
      </w:r>
    </w:p>
    <w:p w14:paraId="40786132" w14:textId="77777777" w:rsidR="00124ED5" w:rsidRPr="002F0024" w:rsidRDefault="00124ED5" w:rsidP="00124ED5">
      <w:pPr>
        <w:pStyle w:val="a0"/>
        <w:numPr>
          <w:ilvl w:val="0"/>
          <w:numId w:val="5"/>
        </w:numPr>
        <w:ind w:firstLineChars="0"/>
        <w:rPr>
          <w:rFonts w:asciiTheme="minorEastAsia" w:eastAsiaTheme="minorEastAsia" w:hAnsiTheme="minorEastAsia"/>
          <w:sz w:val="21"/>
          <w:szCs w:val="21"/>
          <w:lang w:val="x-none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  <w:lang w:val="x-none"/>
        </w:rPr>
        <w:t>环境</w:t>
      </w:r>
      <w:r w:rsidRPr="002F0024">
        <w:rPr>
          <w:rFonts w:asciiTheme="minorEastAsia" w:eastAsiaTheme="minorEastAsia" w:hAnsiTheme="minorEastAsia"/>
          <w:sz w:val="21"/>
          <w:szCs w:val="21"/>
          <w:lang w:val="x-none"/>
        </w:rPr>
        <w:t>选型</w:t>
      </w:r>
    </w:p>
    <w:p w14:paraId="6535A470" w14:textId="77777777" w:rsidR="00124ED5" w:rsidRDefault="00124ED5" w:rsidP="00124ED5">
      <w:pPr>
        <w:pStyle w:val="a0"/>
        <w:numPr>
          <w:ilvl w:val="0"/>
          <w:numId w:val="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服务器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 xml:space="preserve"> CentOS-7.6-hik-r5-patch3</w:t>
      </w:r>
      <w:r>
        <w:rPr>
          <w:rFonts w:asciiTheme="minorEastAsia" w:eastAsiaTheme="minorEastAsia" w:hAnsiTheme="minorEastAsia" w:hint="eastAsia"/>
          <w:sz w:val="21"/>
          <w:szCs w:val="21"/>
        </w:rPr>
        <w:t>（主测）和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CentOS-7.8</w:t>
      </w:r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-hik-r5-patch3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（备用）</w:t>
      </w:r>
    </w:p>
    <w:p w14:paraId="55F23E65" w14:textId="77777777" w:rsidR="00124ED5" w:rsidRPr="00D8466B" w:rsidRDefault="00124ED5" w:rsidP="00124ED5">
      <w:pPr>
        <w:pStyle w:val="a0"/>
        <w:numPr>
          <w:ilvl w:val="0"/>
          <w:numId w:val="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D8466B">
        <w:rPr>
          <w:rFonts w:asciiTheme="minorEastAsia" w:eastAsiaTheme="minorEastAsia" w:hAnsiTheme="minorEastAsia" w:hint="eastAsia"/>
          <w:kern w:val="0"/>
          <w:sz w:val="21"/>
          <w:szCs w:val="21"/>
        </w:rPr>
        <w:t>平台环境：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主</w:t>
      </w:r>
      <w:proofErr w:type="gramStart"/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测商业</w:t>
      </w:r>
      <w:proofErr w:type="gramEnd"/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地产V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1.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5</w:t>
      </w:r>
      <w:r>
        <w:rPr>
          <w:rFonts w:asciiTheme="minorEastAsia" w:eastAsiaTheme="minorEastAsia" w:hAnsiTheme="minorEastAsia"/>
          <w:kern w:val="0"/>
          <w:sz w:val="21"/>
          <w:szCs w:val="21"/>
        </w:rPr>
        <w:t>.100</w:t>
      </w:r>
      <w:r>
        <w:rPr>
          <w:rFonts w:asciiTheme="minorEastAsia" w:eastAsiaTheme="minorEastAsia" w:hAnsiTheme="minorEastAsia" w:hint="eastAsia"/>
          <w:kern w:val="0"/>
          <w:sz w:val="21"/>
          <w:szCs w:val="21"/>
        </w:rPr>
        <w:t>版本上的集成</w:t>
      </w:r>
      <w:r w:rsidRPr="00D8466B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14:paraId="49507D23" w14:textId="77777777" w:rsidR="00124ED5" w:rsidRPr="00D8466B" w:rsidRDefault="00124ED5" w:rsidP="00124ED5">
      <w:pPr>
        <w:pStyle w:val="a0"/>
        <w:numPr>
          <w:ilvl w:val="0"/>
          <w:numId w:val="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D8466B">
        <w:rPr>
          <w:rFonts w:asciiTheme="minorEastAsia" w:eastAsiaTheme="minorEastAsia" w:hAnsiTheme="minorEastAsia" w:hint="eastAsia"/>
          <w:sz w:val="21"/>
          <w:szCs w:val="21"/>
        </w:rPr>
        <w:t>客户端</w:t>
      </w:r>
      <w:r w:rsidRPr="00D8466B">
        <w:rPr>
          <w:rFonts w:asciiTheme="minorEastAsia" w:eastAsiaTheme="minorEastAsia" w:hAnsiTheme="minorEastAsia"/>
          <w:sz w:val="21"/>
          <w:szCs w:val="21"/>
        </w:rPr>
        <w:t>：</w:t>
      </w:r>
      <w:r w:rsidRPr="00D8466B">
        <w:rPr>
          <w:rFonts w:asciiTheme="minorEastAsia" w:eastAsiaTheme="minorEastAsia" w:hAnsiTheme="minorEastAsia" w:hint="eastAsia"/>
          <w:sz w:val="21"/>
          <w:szCs w:val="21"/>
        </w:rPr>
        <w:t xml:space="preserve">Windows </w:t>
      </w:r>
      <w:r w:rsidRPr="00D8466B">
        <w:rPr>
          <w:rFonts w:asciiTheme="minorEastAsia" w:eastAsiaTheme="minorEastAsia" w:hAnsiTheme="minorEastAsia"/>
          <w:sz w:val="21"/>
          <w:szCs w:val="21"/>
        </w:rPr>
        <w:t>10</w:t>
      </w:r>
      <w:r w:rsidRPr="00D8466B">
        <w:rPr>
          <w:rFonts w:asciiTheme="minorEastAsia" w:eastAsiaTheme="minorEastAsia" w:hAnsiTheme="minorEastAsia" w:hint="eastAsia"/>
          <w:sz w:val="21"/>
          <w:szCs w:val="21"/>
        </w:rPr>
        <w:t>专业版64位</w:t>
      </w:r>
    </w:p>
    <w:p w14:paraId="2FDD7664" w14:textId="77777777" w:rsidR="00124ED5" w:rsidRPr="002F0024" w:rsidRDefault="00124ED5" w:rsidP="00124ED5">
      <w:pPr>
        <w:pStyle w:val="a0"/>
        <w:numPr>
          <w:ilvl w:val="0"/>
          <w:numId w:val="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浏览器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>
        <w:rPr>
          <w:rFonts w:asciiTheme="minorEastAsia" w:eastAsiaTheme="minorEastAsia" w:hAnsiTheme="minorEastAsia" w:hint="eastAsia"/>
          <w:sz w:val="21"/>
          <w:szCs w:val="21"/>
        </w:rPr>
        <w:t>主测</w:t>
      </w:r>
      <w:r w:rsidRPr="002F0024">
        <w:rPr>
          <w:rFonts w:asciiTheme="minorEastAsia" w:eastAsiaTheme="minorEastAsia" w:hAnsiTheme="minorEastAsia" w:hint="eastAsia"/>
          <w:sz w:val="21"/>
          <w:szCs w:val="21"/>
        </w:rPr>
        <w:t>测chrome87及以上</w:t>
      </w:r>
    </w:p>
    <w:p w14:paraId="5E13A987" w14:textId="77777777" w:rsidR="00124ED5" w:rsidRPr="002F0024" w:rsidRDefault="00124ED5" w:rsidP="00124ED5">
      <w:pPr>
        <w:pStyle w:val="a0"/>
        <w:numPr>
          <w:ilvl w:val="0"/>
          <w:numId w:val="9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2F0024">
        <w:rPr>
          <w:rFonts w:asciiTheme="minorEastAsia" w:eastAsiaTheme="minorEastAsia" w:hAnsiTheme="minorEastAsia" w:hint="eastAsia"/>
          <w:sz w:val="21"/>
          <w:szCs w:val="21"/>
        </w:rPr>
        <w:t>分辨率</w:t>
      </w:r>
      <w:r w:rsidRPr="002F0024">
        <w:rPr>
          <w:rFonts w:asciiTheme="minorEastAsia" w:eastAsiaTheme="minorEastAsia" w:hAnsiTheme="minorEastAsia"/>
          <w:sz w:val="21"/>
          <w:szCs w:val="21"/>
        </w:rPr>
        <w:t>：</w:t>
      </w:r>
      <w:r w:rsidRPr="002F0024">
        <w:rPr>
          <w:rFonts w:asciiTheme="minorEastAsia" w:eastAsiaTheme="minorEastAsia" w:hAnsiTheme="minorEastAsia" w:hint="eastAsia"/>
          <w:sz w:val="21"/>
          <w:szCs w:val="21"/>
        </w:rPr>
        <w:t>分辨率</w:t>
      </w:r>
      <w:r w:rsidRPr="002F0024">
        <w:rPr>
          <w:rFonts w:asciiTheme="minorEastAsia" w:eastAsiaTheme="minorEastAsia" w:hAnsiTheme="minorEastAsia"/>
          <w:sz w:val="21"/>
          <w:szCs w:val="21"/>
        </w:rPr>
        <w:t>主测1920*1080</w:t>
      </w:r>
    </w:p>
    <w:p w14:paraId="335B79A9" w14:textId="77777777" w:rsidR="00124ED5" w:rsidRPr="000615BC" w:rsidRDefault="00124ED5" w:rsidP="00124ED5">
      <w:pPr>
        <w:pStyle w:val="1"/>
      </w:pPr>
      <w:bookmarkStart w:id="35" w:name="_Toc109116383"/>
      <w:proofErr w:type="spellStart"/>
      <w:r w:rsidRPr="000615BC">
        <w:rPr>
          <w:rFonts w:hint="eastAsia"/>
        </w:rPr>
        <w:t>测试</w:t>
      </w:r>
      <w:r w:rsidRPr="000615BC">
        <w:t>工具分析与规划</w:t>
      </w:r>
      <w:bookmarkEnd w:id="35"/>
      <w:proofErr w:type="spellEnd"/>
    </w:p>
    <w:p w14:paraId="57570529" w14:textId="77777777" w:rsidR="00124ED5" w:rsidRPr="002F0024" w:rsidRDefault="00124ED5" w:rsidP="00124ED5">
      <w:pPr>
        <w:pStyle w:val="a0"/>
        <w:numPr>
          <w:ilvl w:val="0"/>
          <w:numId w:val="10"/>
        </w:numPr>
        <w:ind w:firstLineChars="0"/>
        <w:rPr>
          <w:rFonts w:asciiTheme="minorEastAsia" w:eastAsiaTheme="minorEastAsia" w:hAnsiTheme="minorEastAsia" w:cs="Times New Roman"/>
          <w:sz w:val="21"/>
          <w:szCs w:val="21"/>
        </w:rPr>
      </w:pPr>
      <w:proofErr w:type="spellStart"/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DBeaver</w:t>
      </w:r>
      <w:proofErr w:type="spell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：用于查看数据库，定位或分析问题</w:t>
      </w:r>
    </w:p>
    <w:p w14:paraId="406DDBA6" w14:textId="77777777" w:rsidR="00124ED5" w:rsidRPr="002F0024" w:rsidRDefault="00124ED5" w:rsidP="00124ED5">
      <w:pPr>
        <w:pStyle w:val="a0"/>
        <w:numPr>
          <w:ilvl w:val="0"/>
          <w:numId w:val="10"/>
        </w:numPr>
        <w:ind w:firstLineChars="0"/>
        <w:rPr>
          <w:rFonts w:asciiTheme="minorEastAsia" w:eastAsiaTheme="minorEastAsia" w:hAnsiTheme="minorEastAsia"/>
          <w:kern w:val="0"/>
          <w:sz w:val="21"/>
          <w:szCs w:val="21"/>
        </w:rPr>
      </w:pPr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Fiddler：用于</w:t>
      </w:r>
      <w:proofErr w:type="gramStart"/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网络抓</w:t>
      </w:r>
      <w:proofErr w:type="gramEnd"/>
      <w:r w:rsidRPr="002F0024">
        <w:rPr>
          <w:rFonts w:asciiTheme="minorEastAsia" w:eastAsiaTheme="minorEastAsia" w:hAnsiTheme="minorEastAsia"/>
          <w:kern w:val="0"/>
          <w:sz w:val="21"/>
          <w:szCs w:val="21"/>
        </w:rPr>
        <w:t>包进行问题定位</w:t>
      </w:r>
    </w:p>
    <w:p w14:paraId="51903C68" w14:textId="77777777" w:rsidR="00124ED5" w:rsidRPr="002F0024" w:rsidRDefault="00124ED5" w:rsidP="00124ED5">
      <w:pPr>
        <w:pStyle w:val="a0"/>
        <w:numPr>
          <w:ilvl w:val="0"/>
          <w:numId w:val="10"/>
        </w:numPr>
        <w:ind w:firstLineChars="0"/>
        <w:rPr>
          <w:rFonts w:asciiTheme="minorEastAsia" w:eastAsiaTheme="minorEastAsia" w:hAnsiTheme="minorEastAsia" w:cs="Times New Roman"/>
          <w:sz w:val="21"/>
          <w:szCs w:val="21"/>
        </w:rPr>
      </w:pPr>
      <w:proofErr w:type="spellStart"/>
      <w:r w:rsidRPr="0008717C">
        <w:rPr>
          <w:rFonts w:asciiTheme="minorEastAsia" w:eastAsiaTheme="minorEastAsia" w:hAnsiTheme="minorEastAsia" w:cs="Times New Roman"/>
          <w:sz w:val="21"/>
          <w:szCs w:val="21"/>
        </w:rPr>
        <w:t>MobaXterm</w:t>
      </w:r>
      <w:proofErr w:type="spell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：</w:t>
      </w:r>
      <w:r w:rsidRPr="002F0024">
        <w:rPr>
          <w:rFonts w:asciiTheme="minorEastAsia" w:eastAsiaTheme="minorEastAsia" w:hAnsiTheme="minorEastAsia" w:cs="Times New Roman" w:hint="eastAsia"/>
          <w:sz w:val="21"/>
          <w:szCs w:val="21"/>
        </w:rPr>
        <w:t>用</w:t>
      </w:r>
      <w:r w:rsidRPr="002F0024">
        <w:rPr>
          <w:rFonts w:asciiTheme="minorEastAsia" w:eastAsiaTheme="minorEastAsia" w:hAnsiTheme="minorEastAsia" w:cs="Times New Roman"/>
          <w:sz w:val="21"/>
          <w:szCs w:val="21"/>
        </w:rPr>
        <w:t>于</w:t>
      </w:r>
      <w:r w:rsidRPr="002F0024">
        <w:rPr>
          <w:rFonts w:asciiTheme="minorEastAsia" w:eastAsiaTheme="minorEastAsia" w:hAnsiTheme="minorEastAsia" w:cs="Times New Roman" w:hint="eastAsia"/>
          <w:sz w:val="21"/>
          <w:szCs w:val="21"/>
        </w:rPr>
        <w:t>Linux服务器连接及日志查看等</w:t>
      </w:r>
    </w:p>
    <w:p w14:paraId="256A381A" w14:textId="77777777" w:rsidR="00124ED5" w:rsidRDefault="00124ED5" w:rsidP="00124ED5">
      <w:pPr>
        <w:pStyle w:val="a0"/>
        <w:numPr>
          <w:ilvl w:val="0"/>
          <w:numId w:val="10"/>
        </w:numPr>
        <w:ind w:firstLineChars="0"/>
        <w:rPr>
          <w:rFonts w:asciiTheme="minorEastAsia" w:eastAsiaTheme="minorEastAsia" w:hAnsiTheme="minorEastAsia" w:cs="Times New Roman"/>
          <w:sz w:val="21"/>
          <w:szCs w:val="21"/>
        </w:rPr>
      </w:pPr>
      <w:r w:rsidRPr="002F0024">
        <w:rPr>
          <w:rFonts w:asciiTheme="minorEastAsia" w:eastAsiaTheme="minorEastAsia" w:hAnsiTheme="minorEastAsia" w:cs="Times New Roman"/>
          <w:sz w:val="21"/>
          <w:szCs w:val="21"/>
        </w:rPr>
        <w:t>安全测试工具：用于安全测试和扫描，工具包括Web平台安全自动化检测、绿盟、多引擎病毒扫描工具、Nessus漏洞扫描工具、目录浏览离线工具、</w:t>
      </w:r>
      <w:proofErr w:type="spellStart"/>
      <w:r w:rsidRPr="002F0024">
        <w:rPr>
          <w:rFonts w:asciiTheme="minorEastAsia" w:eastAsiaTheme="minorEastAsia" w:hAnsiTheme="minorEastAsia" w:cs="Times New Roman"/>
          <w:sz w:val="21"/>
          <w:szCs w:val="21"/>
        </w:rPr>
        <w:t>AppScan</w:t>
      </w:r>
      <w:proofErr w:type="spell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、WVS、</w:t>
      </w:r>
      <w:proofErr w:type="spellStart"/>
      <w:r w:rsidRPr="002F0024">
        <w:rPr>
          <w:rFonts w:asciiTheme="minorEastAsia" w:eastAsiaTheme="minorEastAsia" w:hAnsiTheme="minorEastAsia" w:cs="Times New Roman"/>
          <w:sz w:val="21"/>
          <w:szCs w:val="21"/>
        </w:rPr>
        <w:t>Nmap</w:t>
      </w:r>
      <w:proofErr w:type="spell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安全扫描系统、</w:t>
      </w:r>
      <w:proofErr w:type="spellStart"/>
      <w:r w:rsidRPr="002F0024">
        <w:rPr>
          <w:rFonts w:asciiTheme="minorEastAsia" w:eastAsiaTheme="minorEastAsia" w:hAnsiTheme="minorEastAsia" w:cs="Times New Roman"/>
          <w:sz w:val="21"/>
          <w:szCs w:val="21"/>
        </w:rPr>
        <w:t>SSLscan</w:t>
      </w:r>
      <w:proofErr w:type="spell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安全扫描系统、依赖库检</w:t>
      </w:r>
      <w:proofErr w:type="gramStart"/>
      <w:r w:rsidRPr="002F0024">
        <w:rPr>
          <w:rFonts w:asciiTheme="minorEastAsia" w:eastAsiaTheme="minorEastAsia" w:hAnsiTheme="minorEastAsia" w:cs="Times New Roman"/>
          <w:sz w:val="21"/>
          <w:szCs w:val="21"/>
        </w:rPr>
        <w:t>测系统</w:t>
      </w:r>
      <w:proofErr w:type="gramEnd"/>
      <w:r w:rsidRPr="002F0024">
        <w:rPr>
          <w:rFonts w:asciiTheme="minorEastAsia" w:eastAsiaTheme="minorEastAsia" w:hAnsiTheme="minorEastAsia" w:cs="Times New Roman"/>
          <w:sz w:val="21"/>
          <w:szCs w:val="21"/>
        </w:rPr>
        <w:t>等</w:t>
      </w:r>
      <w:r w:rsidRPr="002F0024">
        <w:rPr>
          <w:rFonts w:asciiTheme="minorEastAsia" w:eastAsiaTheme="minorEastAsia" w:hAnsiTheme="minorEastAsia" w:cs="Times New Roman" w:hint="eastAsia"/>
          <w:sz w:val="21"/>
          <w:szCs w:val="21"/>
        </w:rPr>
        <w:t>。</w:t>
      </w:r>
    </w:p>
    <w:p w14:paraId="76F6FA82" w14:textId="77777777" w:rsidR="00124ED5" w:rsidRPr="005611BB" w:rsidRDefault="00124ED5" w:rsidP="00124ED5">
      <w:pPr>
        <w:pStyle w:val="a0"/>
        <w:numPr>
          <w:ilvl w:val="0"/>
          <w:numId w:val="10"/>
        </w:numPr>
        <w:ind w:firstLineChars="0"/>
        <w:rPr>
          <w:rFonts w:asciiTheme="minorEastAsia" w:eastAsiaTheme="minorEastAsia" w:hAnsiTheme="minorEastAsia" w:cs="Times New Roman"/>
          <w:sz w:val="21"/>
          <w:szCs w:val="21"/>
        </w:rPr>
      </w:pPr>
      <w:proofErr w:type="spellStart"/>
      <w:r>
        <w:rPr>
          <w:rFonts w:asciiTheme="minorEastAsia" w:eastAsiaTheme="minorEastAsia" w:hAnsiTheme="minorEastAsia" w:cs="Times New Roman" w:hint="eastAsia"/>
          <w:sz w:val="21"/>
          <w:szCs w:val="21"/>
        </w:rPr>
        <w:t>Hice</w:t>
      </w:r>
      <w:proofErr w:type="spellEnd"/>
      <w:r>
        <w:rPr>
          <w:rFonts w:asciiTheme="minorEastAsia" w:eastAsiaTheme="minorEastAsia" w:hAnsiTheme="minorEastAsia" w:cs="Times New Roman" w:hint="eastAsia"/>
          <w:sz w:val="21"/>
          <w:szCs w:val="21"/>
        </w:rPr>
        <w:t>模拟设备平台：</w:t>
      </w:r>
      <w:r w:rsidRPr="00851E08">
        <w:rPr>
          <w:rFonts w:asciiTheme="minorEastAsia" w:eastAsiaTheme="minorEastAsia" w:hAnsiTheme="minorEastAsia" w:cs="Times New Roman"/>
          <w:sz w:val="21"/>
          <w:szCs w:val="21"/>
        </w:rPr>
        <w:t>http://hice.hikvision.com.cn/#/app/mockserver/device/hik/request</w:t>
      </w:r>
      <w:r>
        <w:rPr>
          <w:rFonts w:asciiTheme="minorEastAsia" w:eastAsiaTheme="minorEastAsia" w:hAnsiTheme="minorEastAsia" w:cs="Times New Roman" w:hint="eastAsia"/>
          <w:sz w:val="21"/>
          <w:szCs w:val="21"/>
        </w:rPr>
        <w:t>用于设备模拟，构造测试所需要的数据</w:t>
      </w:r>
      <w:r w:rsidRPr="001D5192">
        <w:rPr>
          <w:rFonts w:asciiTheme="minorEastAsia" w:eastAsiaTheme="minorEastAsia" w:hAnsiTheme="minorEastAsia" w:cs="Times New Roman" w:hint="eastAsia"/>
          <w:sz w:val="21"/>
          <w:szCs w:val="21"/>
        </w:rPr>
        <w:t>（触发陌生人告警）</w:t>
      </w:r>
    </w:p>
    <w:p w14:paraId="7BF54ED9" w14:textId="77777777" w:rsidR="00124ED5" w:rsidRDefault="00124ED5" w:rsidP="00124ED5">
      <w:pPr>
        <w:pStyle w:val="1"/>
      </w:pPr>
      <w:bookmarkStart w:id="36" w:name="_Toc109116384"/>
      <w:proofErr w:type="spellStart"/>
      <w:r>
        <w:rPr>
          <w:rFonts w:hint="eastAsia"/>
        </w:rPr>
        <w:t>测试</w:t>
      </w:r>
      <w:r>
        <w:t>环境规划</w:t>
      </w:r>
      <w:bookmarkEnd w:id="36"/>
      <w:proofErr w:type="spellEnd"/>
    </w:p>
    <w:p w14:paraId="0CDEE454" w14:textId="77777777" w:rsidR="00124ED5" w:rsidRDefault="00124ED5" w:rsidP="00124ED5">
      <w:pPr>
        <w:pStyle w:val="2"/>
      </w:pPr>
      <w:bookmarkStart w:id="37" w:name="_Toc109116385"/>
      <w:r w:rsidRPr="00924FF6">
        <w:rPr>
          <w:rFonts w:hint="eastAsia"/>
        </w:rPr>
        <w:lastRenderedPageBreak/>
        <w:t>测试环境拓扑图</w:t>
      </w:r>
      <w:bookmarkEnd w:id="37"/>
    </w:p>
    <w:p w14:paraId="5DEA29FA" w14:textId="77777777" w:rsidR="00124ED5" w:rsidRPr="00A21B6C" w:rsidRDefault="00124ED5" w:rsidP="00124ED5">
      <w:pPr>
        <w:pStyle w:val="a0"/>
        <w:ind w:firstLineChars="0" w:firstLine="0"/>
      </w:pPr>
      <w:r>
        <w:object w:dxaOrig="22036" w:dyaOrig="12120" w14:anchorId="6BB397CF">
          <v:shape id="_x0000_i1028" type="#_x0000_t75" style="width:453pt;height:249pt" o:ole="">
            <v:imagedata r:id="rId18" o:title=""/>
          </v:shape>
          <o:OLEObject Type="Embed" ProgID="Visio.Drawing.15" ShapeID="_x0000_i1028" DrawAspect="Content" ObjectID="_1733920051" r:id="rId19"/>
        </w:object>
      </w:r>
      <w:r w:rsidRPr="00F40971">
        <w:rPr>
          <w:noProof/>
        </w:rPr>
        <w:t xml:space="preserve"> </w:t>
      </w:r>
    </w:p>
    <w:p w14:paraId="7B595640" w14:textId="77777777" w:rsidR="00124ED5" w:rsidRPr="00365AE1" w:rsidRDefault="00124ED5" w:rsidP="00124ED5">
      <w:pPr>
        <w:pStyle w:val="2"/>
      </w:pPr>
      <w:bookmarkStart w:id="38" w:name="_Toc109116386"/>
      <w:r w:rsidRPr="00ED1466">
        <w:rPr>
          <w:rFonts w:hint="eastAsia"/>
        </w:rPr>
        <w:t>软件环境</w:t>
      </w:r>
      <w:bookmarkEnd w:id="3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1"/>
        <w:gridCol w:w="6870"/>
      </w:tblGrid>
      <w:tr w:rsidR="00124ED5" w:rsidRPr="002217B1" w14:paraId="31D177FA" w14:textId="77777777" w:rsidTr="00877B0D">
        <w:trPr>
          <w:cantSplit/>
          <w:trHeight w:val="20"/>
        </w:trPr>
        <w:tc>
          <w:tcPr>
            <w:tcW w:w="1209" w:type="pct"/>
            <w:shd w:val="clear" w:color="auto" w:fill="D9D9D9" w:themeFill="background1" w:themeFillShade="D9"/>
          </w:tcPr>
          <w:p w14:paraId="2D4ECDD0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 w:cs="宋体"/>
                <w:b/>
              </w:rPr>
            </w:pPr>
            <w:r w:rsidRPr="002217B1">
              <w:rPr>
                <w:rFonts w:asciiTheme="minorEastAsia" w:eastAsiaTheme="minorEastAsia" w:hAnsiTheme="minorEastAsia" w:cs="宋体" w:hint="eastAsia"/>
                <w:b/>
              </w:rPr>
              <w:t>环境项</w:t>
            </w:r>
          </w:p>
        </w:tc>
        <w:tc>
          <w:tcPr>
            <w:tcW w:w="3791" w:type="pct"/>
            <w:shd w:val="clear" w:color="auto" w:fill="D9D9D9" w:themeFill="background1" w:themeFillShade="D9"/>
          </w:tcPr>
          <w:p w14:paraId="433A6214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 w:cs="宋体"/>
                <w:b/>
              </w:rPr>
            </w:pPr>
            <w:r w:rsidRPr="002217B1">
              <w:rPr>
                <w:rFonts w:asciiTheme="minorEastAsia" w:eastAsiaTheme="minorEastAsia" w:hAnsiTheme="minorEastAsia" w:cs="宋体" w:hint="eastAsia"/>
                <w:b/>
              </w:rPr>
              <w:t>环境说明</w:t>
            </w:r>
          </w:p>
        </w:tc>
      </w:tr>
      <w:tr w:rsidR="00124ED5" w:rsidRPr="002217B1" w14:paraId="6AD2F04E" w14:textId="77777777" w:rsidTr="00877B0D">
        <w:trPr>
          <w:cantSplit/>
          <w:trHeight w:val="20"/>
        </w:trPr>
        <w:tc>
          <w:tcPr>
            <w:tcW w:w="1209" w:type="pct"/>
          </w:tcPr>
          <w:p w14:paraId="4BF47C13" w14:textId="77777777" w:rsidR="00124ED5" w:rsidRPr="002217B1" w:rsidRDefault="00124ED5" w:rsidP="00877B0D">
            <w:pPr>
              <w:rPr>
                <w:rFonts w:asciiTheme="minorEastAsia" w:eastAsiaTheme="minorEastAsia" w:hAnsiTheme="minorEastAsia" w:cs="宋体"/>
              </w:rPr>
            </w:pPr>
            <w:r w:rsidRPr="002217B1">
              <w:rPr>
                <w:rFonts w:asciiTheme="minorEastAsia" w:eastAsiaTheme="minorEastAsia" w:hAnsiTheme="minorEastAsia" w:cs="宋体" w:hint="eastAsia"/>
              </w:rPr>
              <w:t>服务端操作系统</w:t>
            </w:r>
          </w:p>
        </w:tc>
        <w:tc>
          <w:tcPr>
            <w:tcW w:w="3791" w:type="pct"/>
          </w:tcPr>
          <w:p w14:paraId="7D48BEF6" w14:textId="77777777" w:rsidR="00124ED5" w:rsidRPr="002217B1" w:rsidRDefault="00124ED5" w:rsidP="00877B0D">
            <w:pPr>
              <w:rPr>
                <w:rFonts w:asciiTheme="minorEastAsia" w:eastAsiaTheme="minorEastAsia" w:hAnsiTheme="minorEastAsia" w:cs="宋体"/>
                <w:i/>
                <w:color w:val="0033CC"/>
              </w:rPr>
            </w:pPr>
            <w:r w:rsidRPr="002217B1">
              <w:rPr>
                <w:rFonts w:asciiTheme="minorEastAsia" w:eastAsiaTheme="minorEastAsia" w:hAnsiTheme="minorEastAsia" w:cs="宋体"/>
              </w:rPr>
              <w:t>CentOS-7.6-hik-r5-patch3</w:t>
            </w:r>
            <w:r>
              <w:rPr>
                <w:rFonts w:asciiTheme="minorEastAsia" w:eastAsiaTheme="minorEastAsia" w:hAnsiTheme="minorEastAsia" w:cs="宋体" w:hint="eastAsia"/>
              </w:rPr>
              <w:t>、</w:t>
            </w:r>
            <w:r w:rsidRPr="002217B1">
              <w:rPr>
                <w:rFonts w:asciiTheme="minorEastAsia" w:eastAsiaTheme="minorEastAsia" w:hAnsiTheme="minorEastAsia" w:cs="宋体"/>
              </w:rPr>
              <w:t>CentOS-7.</w:t>
            </w:r>
            <w:r>
              <w:rPr>
                <w:rFonts w:asciiTheme="minorEastAsia" w:eastAsiaTheme="minorEastAsia" w:hAnsiTheme="minorEastAsia" w:cs="宋体"/>
              </w:rPr>
              <w:t>8</w:t>
            </w:r>
            <w:r w:rsidRPr="002217B1">
              <w:rPr>
                <w:rFonts w:asciiTheme="minorEastAsia" w:eastAsiaTheme="minorEastAsia" w:hAnsiTheme="minorEastAsia" w:cs="宋体"/>
              </w:rPr>
              <w:t>-hik-r5-patch3</w:t>
            </w:r>
          </w:p>
        </w:tc>
      </w:tr>
      <w:tr w:rsidR="00124ED5" w:rsidRPr="002217B1" w14:paraId="366249AF" w14:textId="77777777" w:rsidTr="00877B0D">
        <w:trPr>
          <w:cantSplit/>
          <w:trHeight w:val="20"/>
        </w:trPr>
        <w:tc>
          <w:tcPr>
            <w:tcW w:w="1209" w:type="pct"/>
          </w:tcPr>
          <w:p w14:paraId="3959D3CD" w14:textId="77777777" w:rsidR="00124ED5" w:rsidRPr="002217B1" w:rsidRDefault="00124ED5" w:rsidP="00877B0D">
            <w:pPr>
              <w:rPr>
                <w:rFonts w:asciiTheme="minorEastAsia" w:eastAsiaTheme="minorEastAsia" w:hAnsiTheme="minorEastAsia" w:cs="宋体"/>
              </w:rPr>
            </w:pPr>
            <w:r w:rsidRPr="002217B1">
              <w:rPr>
                <w:rFonts w:asciiTheme="minorEastAsia" w:eastAsiaTheme="minorEastAsia" w:hAnsiTheme="minorEastAsia" w:cs="宋体" w:hint="eastAsia"/>
              </w:rPr>
              <w:t>浏览器</w:t>
            </w:r>
          </w:p>
        </w:tc>
        <w:tc>
          <w:tcPr>
            <w:tcW w:w="3791" w:type="pct"/>
          </w:tcPr>
          <w:p w14:paraId="461F35DD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 w:cs="宋体"/>
                <w:i/>
                <w:color w:val="0033CC"/>
              </w:rPr>
            </w:pPr>
            <w:r w:rsidRPr="002217B1">
              <w:rPr>
                <w:rFonts w:asciiTheme="minorEastAsia" w:eastAsiaTheme="minorEastAsia" w:hAnsiTheme="minorEastAsia" w:cs="宋体"/>
                <w:color w:val="000000" w:themeColor="text1"/>
                <w:spacing w:val="2"/>
              </w:rPr>
              <w:t>Chrome</w:t>
            </w:r>
            <w:r w:rsidRPr="002217B1">
              <w:rPr>
                <w:rFonts w:asciiTheme="minorEastAsia" w:eastAsiaTheme="minorEastAsia" w:hAnsiTheme="minorEastAsia" w:cs="宋体" w:hint="eastAsia"/>
                <w:color w:val="000000" w:themeColor="text1"/>
                <w:spacing w:val="2"/>
              </w:rPr>
              <w:t>87及</w:t>
            </w:r>
            <w:r w:rsidRPr="002217B1">
              <w:rPr>
                <w:rFonts w:asciiTheme="minorEastAsia" w:eastAsiaTheme="minorEastAsia" w:hAnsiTheme="minorEastAsia" w:cs="宋体"/>
                <w:color w:val="000000" w:themeColor="text1"/>
                <w:spacing w:val="2"/>
              </w:rPr>
              <w:t>以上</w:t>
            </w:r>
          </w:p>
        </w:tc>
      </w:tr>
    </w:tbl>
    <w:p w14:paraId="73B195B7" w14:textId="77777777" w:rsidR="00124ED5" w:rsidRDefault="00124ED5" w:rsidP="00124ED5">
      <w:pPr>
        <w:pStyle w:val="2"/>
      </w:pPr>
      <w:bookmarkStart w:id="39" w:name="_Toc109116387"/>
      <w:r w:rsidRPr="00ED1466">
        <w:rPr>
          <w:rFonts w:hint="eastAsia"/>
        </w:rPr>
        <w:t>硬件环境</w:t>
      </w:r>
      <w:bookmarkEnd w:id="39"/>
    </w:p>
    <w:p w14:paraId="7EC970D5" w14:textId="77777777" w:rsidR="00124ED5" w:rsidRPr="00DB5567" w:rsidRDefault="00124ED5" w:rsidP="00124ED5">
      <w:pPr>
        <w:pStyle w:val="3"/>
      </w:pPr>
      <w:bookmarkStart w:id="40" w:name="_Toc109116388"/>
      <w:r>
        <w:rPr>
          <w:rFonts w:hint="eastAsia"/>
        </w:rPr>
        <w:t>服务器</w:t>
      </w:r>
      <w:bookmarkEnd w:id="40"/>
    </w:p>
    <w:tbl>
      <w:tblPr>
        <w:tblW w:w="9036" w:type="dxa"/>
        <w:tblInd w:w="31" w:type="dxa"/>
        <w:tblLook w:val="04A0" w:firstRow="1" w:lastRow="0" w:firstColumn="1" w:lastColumn="0" w:noHBand="0" w:noVBand="1"/>
      </w:tblPr>
      <w:tblGrid>
        <w:gridCol w:w="2232"/>
        <w:gridCol w:w="4495"/>
        <w:gridCol w:w="2309"/>
      </w:tblGrid>
      <w:tr w:rsidR="00124ED5" w:rsidRPr="002217B1" w14:paraId="2D3D88F4" w14:textId="77777777" w:rsidTr="00877B0D">
        <w:trPr>
          <w:trHeight w:val="330"/>
        </w:trPr>
        <w:tc>
          <w:tcPr>
            <w:tcW w:w="2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10FA9631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/>
                <w:b/>
                <w:color w:val="000000" w:themeColor="text1"/>
                <w:lang w:val="x-none"/>
              </w:rPr>
            </w:pPr>
            <w:r w:rsidRPr="002217B1">
              <w:rPr>
                <w:rFonts w:asciiTheme="minorEastAsia" w:eastAsiaTheme="minorEastAsia" w:hAnsiTheme="minorEastAsia" w:hint="eastAsia"/>
                <w:b/>
                <w:color w:val="000000" w:themeColor="text1"/>
                <w:lang w:val="x-none"/>
              </w:rPr>
              <w:t>配置项</w:t>
            </w:r>
          </w:p>
        </w:tc>
        <w:tc>
          <w:tcPr>
            <w:tcW w:w="4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78607E2F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/>
                <w:b/>
                <w:color w:val="000000" w:themeColor="text1"/>
                <w:lang w:val="x-none"/>
              </w:rPr>
            </w:pPr>
            <w:r w:rsidRPr="002217B1">
              <w:rPr>
                <w:rFonts w:asciiTheme="minorEastAsia" w:eastAsiaTheme="minorEastAsia" w:hAnsiTheme="minorEastAsia" w:hint="eastAsia"/>
                <w:b/>
                <w:color w:val="000000" w:themeColor="text1"/>
                <w:lang w:val="x-none"/>
              </w:rPr>
              <w:t>配置信息</w:t>
            </w:r>
          </w:p>
        </w:tc>
        <w:tc>
          <w:tcPr>
            <w:tcW w:w="23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8D5CD9B" w14:textId="77777777" w:rsidR="00124ED5" w:rsidRPr="002217B1" w:rsidRDefault="00124ED5" w:rsidP="00877B0D">
            <w:pPr>
              <w:jc w:val="left"/>
              <w:rPr>
                <w:rFonts w:asciiTheme="minorEastAsia" w:eastAsiaTheme="minorEastAsia" w:hAnsiTheme="minorEastAsia"/>
                <w:b/>
                <w:color w:val="000000" w:themeColor="text1"/>
                <w:lang w:val="x-none"/>
              </w:rPr>
            </w:pPr>
            <w:r w:rsidRPr="002217B1">
              <w:rPr>
                <w:rFonts w:asciiTheme="minorEastAsia" w:eastAsiaTheme="minorEastAsia" w:hAnsiTheme="minorEastAsia" w:hint="eastAsia"/>
                <w:b/>
                <w:color w:val="000000" w:themeColor="text1"/>
                <w:lang w:val="x-none"/>
              </w:rPr>
              <w:t>需求数量</w:t>
            </w:r>
          </w:p>
        </w:tc>
      </w:tr>
      <w:tr w:rsidR="00124ED5" w:rsidRPr="00857F93" w14:paraId="3274E66D" w14:textId="77777777" w:rsidTr="00877B0D">
        <w:trPr>
          <w:trHeight w:val="330"/>
        </w:trPr>
        <w:tc>
          <w:tcPr>
            <w:tcW w:w="2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BC3B8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服务器</w:t>
            </w:r>
          </w:p>
          <w:p w14:paraId="3A5043D5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 w:rsidRPr="00857F93">
              <w:rPr>
                <w:rFonts w:ascii="宋体" w:hAnsi="宋体" w:hint="eastAsia"/>
                <w:szCs w:val="18"/>
              </w:rPr>
              <w:t>（Linux</w:t>
            </w:r>
            <w:r>
              <w:rPr>
                <w:rFonts w:ascii="宋体" w:hAnsi="宋体" w:hint="eastAsia"/>
                <w:szCs w:val="18"/>
              </w:rPr>
              <w:t>实体机</w:t>
            </w:r>
            <w:r w:rsidRPr="00857F93">
              <w:rPr>
                <w:rFonts w:ascii="宋体" w:hAnsi="宋体" w:hint="eastAsia"/>
                <w:szCs w:val="18"/>
              </w:rPr>
              <w:t>）</w:t>
            </w:r>
          </w:p>
        </w:tc>
        <w:tc>
          <w:tcPr>
            <w:tcW w:w="4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721FD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/>
                <w:szCs w:val="18"/>
              </w:rPr>
              <w:t>16</w:t>
            </w:r>
            <w:r>
              <w:rPr>
                <w:rFonts w:ascii="宋体" w:hAnsi="宋体" w:hint="eastAsia"/>
                <w:szCs w:val="18"/>
              </w:rPr>
              <w:t>核64g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FB80F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1</w:t>
            </w:r>
          </w:p>
        </w:tc>
      </w:tr>
      <w:tr w:rsidR="00124ED5" w:rsidRPr="00857F93" w14:paraId="3D31C914" w14:textId="77777777" w:rsidTr="00877B0D">
        <w:trPr>
          <w:trHeight w:val="330"/>
        </w:trPr>
        <w:tc>
          <w:tcPr>
            <w:tcW w:w="2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8A84E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服务器</w:t>
            </w:r>
          </w:p>
          <w:p w14:paraId="4C1DA7D4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 w:rsidRPr="00857F93">
              <w:rPr>
                <w:rFonts w:ascii="宋体" w:hAnsi="宋体" w:hint="eastAsia"/>
                <w:szCs w:val="18"/>
              </w:rPr>
              <w:t>（Linux</w:t>
            </w:r>
            <w:r>
              <w:rPr>
                <w:rFonts w:ascii="宋体" w:hAnsi="宋体" w:hint="eastAsia"/>
                <w:szCs w:val="18"/>
              </w:rPr>
              <w:t>虚拟机</w:t>
            </w:r>
            <w:r w:rsidRPr="00857F93">
              <w:rPr>
                <w:rFonts w:ascii="宋体" w:hAnsi="宋体" w:hint="eastAsia"/>
                <w:szCs w:val="18"/>
              </w:rPr>
              <w:t>）</w:t>
            </w:r>
          </w:p>
        </w:tc>
        <w:tc>
          <w:tcPr>
            <w:tcW w:w="4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C54A5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/>
                <w:szCs w:val="18"/>
              </w:rPr>
              <w:t>16</w:t>
            </w:r>
            <w:r>
              <w:rPr>
                <w:rFonts w:ascii="宋体" w:hAnsi="宋体" w:hint="eastAsia"/>
                <w:szCs w:val="18"/>
              </w:rPr>
              <w:t>核64g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159B" w14:textId="77777777" w:rsidR="00124ED5" w:rsidRDefault="00124ED5" w:rsidP="00877B0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1</w:t>
            </w:r>
          </w:p>
        </w:tc>
      </w:tr>
    </w:tbl>
    <w:p w14:paraId="39FBE214" w14:textId="77777777" w:rsidR="00124ED5" w:rsidRDefault="00124ED5" w:rsidP="00124ED5">
      <w:pPr>
        <w:pStyle w:val="3"/>
      </w:pPr>
      <w:bookmarkStart w:id="41" w:name="_Toc109116389"/>
      <w:r>
        <w:rPr>
          <w:rFonts w:hint="eastAsia"/>
        </w:rPr>
        <w:t>设备</w:t>
      </w:r>
      <w:bookmarkEnd w:id="41"/>
    </w:p>
    <w:tbl>
      <w:tblPr>
        <w:tblW w:w="906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2551"/>
        <w:gridCol w:w="1418"/>
        <w:gridCol w:w="1978"/>
      </w:tblGrid>
      <w:tr w:rsidR="00124ED5" w:rsidRPr="00F86A0C" w14:paraId="512A420B" w14:textId="77777777" w:rsidTr="00877B0D">
        <w:trPr>
          <w:trHeight w:val="285"/>
        </w:trPr>
        <w:tc>
          <w:tcPr>
            <w:tcW w:w="3119" w:type="dxa"/>
            <w:shd w:val="clear" w:color="000000" w:fill="D9D9D9" w:themeFill="background1" w:themeFillShade="D9"/>
            <w:vAlign w:val="center"/>
            <w:hideMark/>
          </w:tcPr>
          <w:p w14:paraId="0F1CDCA1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86A0C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0"/>
                <w:szCs w:val="20"/>
              </w:rPr>
              <w:t>设备名称</w:t>
            </w:r>
          </w:p>
        </w:tc>
        <w:tc>
          <w:tcPr>
            <w:tcW w:w="2551" w:type="dxa"/>
            <w:shd w:val="clear" w:color="000000" w:fill="D9D9D9" w:themeFill="background1" w:themeFillShade="D9"/>
            <w:vAlign w:val="center"/>
            <w:hideMark/>
          </w:tcPr>
          <w:p w14:paraId="6148CB47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86A0C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0"/>
                <w:szCs w:val="20"/>
              </w:rPr>
              <w:t>设备型号</w:t>
            </w:r>
          </w:p>
        </w:tc>
        <w:tc>
          <w:tcPr>
            <w:tcW w:w="1418" w:type="dxa"/>
            <w:shd w:val="clear" w:color="000000" w:fill="D9D9D9" w:themeFill="background1" w:themeFillShade="D9"/>
            <w:vAlign w:val="center"/>
            <w:hideMark/>
          </w:tcPr>
          <w:p w14:paraId="40AB44E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86A0C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0"/>
                <w:szCs w:val="20"/>
              </w:rPr>
              <w:t>设备数量</w:t>
            </w:r>
          </w:p>
        </w:tc>
        <w:tc>
          <w:tcPr>
            <w:tcW w:w="1978" w:type="dxa"/>
            <w:shd w:val="clear" w:color="000000" w:fill="D9D9D9" w:themeFill="background1" w:themeFillShade="D9"/>
            <w:vAlign w:val="center"/>
            <w:hideMark/>
          </w:tcPr>
          <w:p w14:paraId="057E164D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86A0C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124ED5" w:rsidRPr="00F86A0C" w14:paraId="036E7251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5D347111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桌面式人证比对终端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3FE2878C" w14:textId="77777777" w:rsidR="00124ED5" w:rsidRPr="002F0024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>
              <w:rPr>
                <w:rFonts w:ascii="Helvetica" w:hAnsi="Helvetica" w:cs="Helvetica"/>
                <w:b/>
                <w:bCs/>
                <w:color w:val="000000"/>
                <w:sz w:val="27"/>
                <w:szCs w:val="27"/>
                <w:shd w:val="clear" w:color="auto" w:fill="FFFFFF"/>
              </w:rPr>
              <w:t> </w:t>
            </w:r>
            <w:r w:rsidRPr="00873E17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DS-K56A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076CEB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18E4250F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00B8B175" w14:textId="77777777" w:rsidTr="00877B0D">
        <w:trPr>
          <w:trHeight w:val="480"/>
        </w:trPr>
        <w:tc>
          <w:tcPr>
            <w:tcW w:w="3119" w:type="dxa"/>
            <w:vMerge w:val="restart"/>
            <w:shd w:val="clear" w:color="auto" w:fill="auto"/>
            <w:vAlign w:val="center"/>
          </w:tcPr>
          <w:p w14:paraId="3F2433F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lastRenderedPageBreak/>
              <w:t>人脸识别一体机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6AE965F6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72M-JD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F97E2A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C69C508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由</w:t>
            </w: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72M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升级程序后成为</w:t>
            </w: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72M-JD</w:t>
            </w:r>
          </w:p>
        </w:tc>
      </w:tr>
      <w:tr w:rsidR="00124ED5" w:rsidRPr="00F86A0C" w14:paraId="2955F73C" w14:textId="77777777" w:rsidTr="00877B0D">
        <w:trPr>
          <w:trHeight w:val="480"/>
        </w:trPr>
        <w:tc>
          <w:tcPr>
            <w:tcW w:w="3119" w:type="dxa"/>
            <w:vMerge/>
            <w:shd w:val="clear" w:color="auto" w:fill="auto"/>
            <w:vAlign w:val="center"/>
          </w:tcPr>
          <w:p w14:paraId="487C7832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 w14:paraId="6A1BF3D3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7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1</w:t>
            </w:r>
            <w:r w:rsidRPr="00873E1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65CCE7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5729F4C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0256ADFC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61FA7D5B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0C5A59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智能人脸识别防水变焦摄像机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61A7ED9D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0C5A59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DS-2CD7627FWD/F-LZSQD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2538CE9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A517732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484621F7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525D477B" w14:textId="77777777" w:rsidR="00124ED5" w:rsidRPr="000C5A59" w:rsidRDefault="00124ED5" w:rsidP="00877B0D">
            <w:pPr>
              <w:widowControl/>
              <w:jc w:val="left"/>
              <w:rPr>
                <w:rFonts w:ascii="Arial" w:hAnsi="Arial" w:cs="Arial"/>
                <w:color w:val="333333"/>
                <w:sz w:val="24"/>
                <w:szCs w:val="24"/>
                <w:lang w:val="x-none"/>
              </w:rPr>
            </w:pPr>
            <w:proofErr w:type="gramStart"/>
            <w:r w:rsidRPr="000C5A59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深眸智能</w:t>
            </w:r>
            <w:proofErr w:type="gramEnd"/>
            <w:r w:rsidRPr="000C5A59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人脸双目网络摄像机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5F8C1698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0C5A59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DS-2CD8426FWD/F-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C4BBF0E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20ED3CE7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23DF48CE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4591D579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超脑</w:t>
            </w:r>
            <w:proofErr w:type="gramEnd"/>
          </w:p>
        </w:tc>
        <w:tc>
          <w:tcPr>
            <w:tcW w:w="2551" w:type="dxa"/>
            <w:shd w:val="clear" w:color="auto" w:fill="auto"/>
            <w:vAlign w:val="center"/>
          </w:tcPr>
          <w:p w14:paraId="06B76D82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IDS-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9632NX-I8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X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5F0D2F1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2D942AA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0D806DA4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47F8C088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超脑</w:t>
            </w:r>
            <w:proofErr w:type="gramEnd"/>
          </w:p>
        </w:tc>
        <w:tc>
          <w:tcPr>
            <w:tcW w:w="2551" w:type="dxa"/>
            <w:shd w:val="clear" w:color="auto" w:fill="auto"/>
            <w:vAlign w:val="center"/>
          </w:tcPr>
          <w:p w14:paraId="2CFEF600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624B90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iDS-9608NX-I8 / X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303A9C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1455FFD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3C25C7F0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12FAE274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可视对讲门禁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3DCE469F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27440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42M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D780A5E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132925C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32DA7218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1074070D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测温设备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4E3F2E6D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27440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DS-K1T643M-3X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8E4E7FB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30A486F7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3952C321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0157DDB0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U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SB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相机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22E049AF" w14:textId="77777777" w:rsidR="00124ED5" w:rsidRPr="00274404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2A4AB1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DS-2UCTV12-NAS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1778084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308A00F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65D74971" w14:textId="77777777" w:rsidTr="00877B0D">
        <w:trPr>
          <w:trHeight w:val="480"/>
        </w:trPr>
        <w:tc>
          <w:tcPr>
            <w:tcW w:w="3119" w:type="dxa"/>
            <w:shd w:val="clear" w:color="auto" w:fill="auto"/>
            <w:vAlign w:val="center"/>
          </w:tcPr>
          <w:p w14:paraId="37149335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USB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相机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2B601BB1" w14:textId="77777777" w:rsidR="00124ED5" w:rsidRPr="002A4AB1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2A4AB1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DS-2UCTV14-NAS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131B10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501EC68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0F29510A" w14:textId="77777777" w:rsidR="00124ED5" w:rsidRDefault="00124ED5" w:rsidP="00124ED5">
      <w:pPr>
        <w:pStyle w:val="1"/>
      </w:pPr>
      <w:bookmarkStart w:id="42" w:name="_Toc109116390"/>
      <w:proofErr w:type="spellStart"/>
      <w:r>
        <w:rPr>
          <w:rFonts w:hint="eastAsia"/>
        </w:rPr>
        <w:t>测试</w:t>
      </w:r>
      <w:r>
        <w:t>计划</w:t>
      </w:r>
      <w:r>
        <w:rPr>
          <w:rFonts w:hint="eastAsia"/>
        </w:rPr>
        <w:t>及测试</w:t>
      </w:r>
      <w:r>
        <w:t>资源评估</w:t>
      </w:r>
      <w:bookmarkEnd w:id="42"/>
      <w:proofErr w:type="spellEnd"/>
    </w:p>
    <w:p w14:paraId="3F16B012" w14:textId="77777777" w:rsidR="00124ED5" w:rsidRDefault="00124ED5" w:rsidP="00124ED5">
      <w:pPr>
        <w:pStyle w:val="2"/>
      </w:pPr>
      <w:bookmarkStart w:id="43" w:name="_Toc109116391"/>
      <w:r w:rsidRPr="00ED1466">
        <w:rPr>
          <w:rFonts w:hint="eastAsia"/>
        </w:rPr>
        <w:t>测试时间</w:t>
      </w:r>
      <w:bookmarkEnd w:id="43"/>
    </w:p>
    <w:tbl>
      <w:tblPr>
        <w:tblW w:w="9072" w:type="dxa"/>
        <w:tblInd w:w="-5" w:type="dxa"/>
        <w:tblLook w:val="04A0" w:firstRow="1" w:lastRow="0" w:firstColumn="1" w:lastColumn="0" w:noHBand="0" w:noVBand="1"/>
      </w:tblPr>
      <w:tblGrid>
        <w:gridCol w:w="993"/>
        <w:gridCol w:w="5670"/>
        <w:gridCol w:w="2409"/>
      </w:tblGrid>
      <w:tr w:rsidR="00124ED5" w:rsidRPr="00F86A0C" w14:paraId="718B7B27" w14:textId="77777777" w:rsidTr="00877B0D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646D684C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  <w:b/>
              </w:rPr>
              <w:t>轮次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54470992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  <w:b/>
              </w:rPr>
              <w:t>测试</w:t>
            </w:r>
            <w:r w:rsidRPr="00DB5567">
              <w:rPr>
                <w:rFonts w:asciiTheme="minorEastAsia" w:eastAsiaTheme="minorEastAsia" w:hAnsiTheme="minorEastAsia"/>
                <w:b/>
              </w:rPr>
              <w:t>时间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4446F756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  <w:b/>
              </w:rPr>
              <w:t>备注</w:t>
            </w:r>
          </w:p>
        </w:tc>
      </w:tr>
      <w:tr w:rsidR="00124ED5" w:rsidRPr="00F86A0C" w14:paraId="73AAB2DC" w14:textId="77777777" w:rsidTr="00877B0D">
        <w:trPr>
          <w:trHeight w:val="48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06A0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</w:rPr>
              <w:t>B1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F4BF5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</w:rPr>
              <w:t>202</w:t>
            </w:r>
            <w:r>
              <w:rPr>
                <w:rFonts w:asciiTheme="minorEastAsia" w:eastAsiaTheme="minorEastAsia" w:hAnsiTheme="minorEastAsia" w:hint="eastAsia"/>
              </w:rPr>
              <w:t>2</w:t>
            </w:r>
            <w:r w:rsidRPr="00DB5567">
              <w:rPr>
                <w:rFonts w:asciiTheme="minorEastAsia" w:eastAsiaTheme="minorEastAsia" w:hAnsiTheme="minor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12</w:t>
            </w:r>
            <w:r w:rsidRPr="00DB5567">
              <w:rPr>
                <w:rFonts w:asciiTheme="minorEastAsia" w:eastAsiaTheme="minorEastAsia" w:hAnsiTheme="minorEastAsia" w:hint="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16</w:t>
            </w:r>
            <w:r w:rsidRPr="00DB5567">
              <w:rPr>
                <w:rFonts w:asciiTheme="minorEastAsia" w:eastAsiaTheme="minorEastAsia" w:hAnsiTheme="minorEastAsia" w:hint="eastAsia"/>
              </w:rPr>
              <w:t>-</w:t>
            </w:r>
            <w:r>
              <w:rPr>
                <w:rFonts w:asciiTheme="minorEastAsia" w:eastAsiaTheme="minorEastAsia" w:hAnsiTheme="minorEastAsia"/>
              </w:rPr>
              <w:t>202</w:t>
            </w:r>
            <w:r>
              <w:rPr>
                <w:rFonts w:asciiTheme="minorEastAsia" w:eastAsiaTheme="minorEastAsia" w:hAnsiTheme="minorEastAsia" w:hint="eastAsia"/>
              </w:rPr>
              <w:t>2</w:t>
            </w:r>
            <w:r w:rsidRPr="00DB5567">
              <w:rPr>
                <w:rFonts w:asciiTheme="minorEastAsia" w:eastAsiaTheme="minorEastAsia" w:hAnsiTheme="minor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12</w:t>
            </w:r>
            <w:r w:rsidRPr="00DB5567">
              <w:rPr>
                <w:rFonts w:asciiTheme="minorEastAsia" w:eastAsiaTheme="minorEastAsia" w:hAnsiTheme="minorEastAsia" w:hint="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20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41B433" w14:textId="77777777" w:rsidR="00124ED5" w:rsidRPr="00F86A0C" w:rsidRDefault="00124ED5" w:rsidP="00877B0D">
            <w:pPr>
              <w:widowControl/>
              <w:ind w:firstLineChars="200" w:firstLine="400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4ED5" w:rsidRPr="00F86A0C" w14:paraId="6527DA73" w14:textId="77777777" w:rsidTr="00877B0D">
        <w:trPr>
          <w:trHeight w:val="48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9C93D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</w:rPr>
              <w:t>B2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DF7E62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</w:rPr>
              <w:t>2022</w:t>
            </w:r>
            <w:r w:rsidRPr="00DB5567">
              <w:rPr>
                <w:rFonts w:asciiTheme="minorEastAsia" w:eastAsiaTheme="minorEastAsia" w:hAnsiTheme="minor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12</w:t>
            </w:r>
            <w:r w:rsidRPr="00DB5567">
              <w:rPr>
                <w:rFonts w:asciiTheme="minorEastAsia" w:eastAsiaTheme="minorEastAsia" w:hAnsiTheme="minorEastAsia" w:hint="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26</w:t>
            </w:r>
            <w:r w:rsidRPr="00DB5567">
              <w:rPr>
                <w:rFonts w:asciiTheme="minorEastAsia" w:eastAsiaTheme="minorEastAsia" w:hAnsiTheme="minorEastAsia" w:hint="eastAsia"/>
              </w:rPr>
              <w:t>-</w:t>
            </w:r>
            <w:r>
              <w:rPr>
                <w:rFonts w:asciiTheme="minorEastAsia" w:eastAsiaTheme="minorEastAsia" w:hAnsiTheme="minorEastAsia"/>
              </w:rPr>
              <w:t>2022</w:t>
            </w:r>
            <w:r w:rsidRPr="00DB5567">
              <w:rPr>
                <w:rFonts w:asciiTheme="minorEastAsia" w:eastAsiaTheme="minorEastAsia" w:hAnsiTheme="minor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12</w:t>
            </w:r>
            <w:r w:rsidRPr="00DB5567">
              <w:rPr>
                <w:rFonts w:asciiTheme="minorEastAsia" w:eastAsiaTheme="minorEastAsia" w:hAnsiTheme="minorEastAsia" w:hint="eastAsia"/>
              </w:rPr>
              <w:t>.</w:t>
            </w:r>
            <w:r>
              <w:rPr>
                <w:rFonts w:asciiTheme="minorEastAsia" w:eastAsiaTheme="minorEastAsia" w:hAnsiTheme="minorEastAsia"/>
              </w:rPr>
              <w:t>27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005E20" w14:textId="77777777" w:rsidR="00124ED5" w:rsidRPr="00F86A0C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4F44C1D" w14:textId="77777777" w:rsidR="00124ED5" w:rsidRDefault="00124ED5" w:rsidP="00124ED5">
      <w:pPr>
        <w:pStyle w:val="aff1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6B18C24F" w14:textId="77777777" w:rsidR="00124ED5" w:rsidRDefault="00124ED5" w:rsidP="00124ED5">
      <w:pPr>
        <w:pStyle w:val="2"/>
      </w:pPr>
      <w:bookmarkStart w:id="44" w:name="_Toc109116392"/>
      <w:r w:rsidRPr="00ED1466">
        <w:rPr>
          <w:rFonts w:hint="eastAsia"/>
        </w:rPr>
        <w:t>测试资源</w:t>
      </w:r>
      <w:r w:rsidRPr="00ED1466">
        <w:t>评估</w:t>
      </w:r>
      <w:bookmarkEnd w:id="44"/>
    </w:p>
    <w:tbl>
      <w:tblPr>
        <w:tblW w:w="4003" w:type="pct"/>
        <w:tblLook w:val="04A0" w:firstRow="1" w:lastRow="0" w:firstColumn="1" w:lastColumn="0" w:noHBand="0" w:noVBand="1"/>
      </w:tblPr>
      <w:tblGrid>
        <w:gridCol w:w="1841"/>
        <w:gridCol w:w="1803"/>
        <w:gridCol w:w="1805"/>
        <w:gridCol w:w="1805"/>
      </w:tblGrid>
      <w:tr w:rsidR="00124ED5" w:rsidRPr="00F86A0C" w14:paraId="5B1DC025" w14:textId="77777777" w:rsidTr="00877B0D">
        <w:trPr>
          <w:trHeight w:val="20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2FE33F5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b/>
              </w:rPr>
              <w:t>测试模块</w:t>
            </w:r>
          </w:p>
        </w:tc>
        <w:tc>
          <w:tcPr>
            <w:tcW w:w="1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3C02DDED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  <w:b/>
              </w:rPr>
              <w:t>测试设计</w:t>
            </w:r>
          </w:p>
        </w:tc>
        <w:tc>
          <w:tcPr>
            <w:tcW w:w="12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5508B2B3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hint="eastAsia"/>
                <w:b/>
              </w:rPr>
              <w:t>B1</w:t>
            </w:r>
            <w:r w:rsidRPr="00DB5567"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2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</w:tcPr>
          <w:p w14:paraId="49BC628E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  <w:r w:rsidRPr="00DB5567"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</w:tr>
      <w:tr w:rsidR="00124ED5" w:rsidRPr="00EE77A4" w14:paraId="6FC9DBE3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612E20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酒店入住管理</w:t>
            </w: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服务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333D9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CDC98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B82E0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6</w:t>
            </w:r>
          </w:p>
        </w:tc>
      </w:tr>
      <w:tr w:rsidR="00124ED5" w:rsidRPr="00EE77A4" w14:paraId="59BB4806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0599AA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组件对接</w:t>
            </w: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运管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E4CE86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D3B443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0.5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7300D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0.5</w:t>
            </w:r>
          </w:p>
        </w:tc>
      </w:tr>
      <w:tr w:rsidR="00124ED5" w:rsidRPr="00EE77A4" w14:paraId="70E84EF5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6FE34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安全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12B33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0.5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71D97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AF7356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0.5</w:t>
            </w:r>
          </w:p>
        </w:tc>
      </w:tr>
      <w:tr w:rsidR="00124ED5" w:rsidRPr="00EE77A4" w14:paraId="7C0FF739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9F27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授权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48BA2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0.5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19E647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0.5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A3D42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0.5</w:t>
            </w:r>
          </w:p>
        </w:tc>
      </w:tr>
      <w:tr w:rsidR="00124ED5" w:rsidRPr="00EE77A4" w14:paraId="27C6A8F9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8C31FB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合</w:t>
            </w:r>
            <w:proofErr w:type="gramStart"/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规</w:t>
            </w:r>
            <w:proofErr w:type="gramEnd"/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性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662FCB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44EC6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8EB51B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0.5</w:t>
            </w:r>
          </w:p>
        </w:tc>
      </w:tr>
      <w:tr w:rsidR="00124ED5" w:rsidRPr="00EE77A4" w14:paraId="41DC3EC9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4D1BF9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可靠性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36C5D2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4FE320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93AAA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</w:tr>
      <w:tr w:rsidR="00124ED5" w:rsidRPr="00EE77A4" w14:paraId="1914FE1E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1733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兼容性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8F03A3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8B768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500679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/</w:t>
            </w:r>
          </w:p>
        </w:tc>
      </w:tr>
      <w:tr w:rsidR="00124ED5" w:rsidRPr="00EE77A4" w14:paraId="6865C5C3" w14:textId="77777777" w:rsidTr="00877B0D">
        <w:trPr>
          <w:trHeight w:val="2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65742E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DB556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0"/>
                <w:szCs w:val="20"/>
              </w:rPr>
              <w:t>合计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26E228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BEF597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12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E0929F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 w:val="20"/>
                <w:szCs w:val="20"/>
              </w:rPr>
              <w:t>8</w:t>
            </w:r>
          </w:p>
        </w:tc>
      </w:tr>
    </w:tbl>
    <w:p w14:paraId="2360A82D" w14:textId="77777777" w:rsidR="00124ED5" w:rsidRDefault="00124ED5" w:rsidP="00124ED5">
      <w:pPr>
        <w:pStyle w:val="aff1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14:paraId="4E20941F" w14:textId="77777777" w:rsidR="00124ED5" w:rsidRPr="00F91D48" w:rsidRDefault="00124ED5" w:rsidP="00124ED5">
      <w:pPr>
        <w:spacing w:line="360" w:lineRule="auto"/>
        <w:ind w:firstLineChars="200" w:firstLine="420"/>
      </w:pPr>
      <w:r w:rsidRPr="00F91D48">
        <w:rPr>
          <w:rFonts w:hint="eastAsia"/>
        </w:rPr>
        <w:t>根据</w:t>
      </w:r>
      <w:r w:rsidRPr="002F0024">
        <w:rPr>
          <w:rFonts w:asciiTheme="minorEastAsia" w:eastAsiaTheme="minorEastAsia" w:hAnsiTheme="minorEastAsia" w:cs="宋体"/>
        </w:rPr>
        <w:t>组件</w:t>
      </w:r>
      <w:r w:rsidRPr="00F91D48">
        <w:t>的情况，评估用例编写工作量及</w:t>
      </w:r>
      <w:r w:rsidRPr="00F91D48">
        <w:rPr>
          <w:rFonts w:hint="eastAsia"/>
        </w:rPr>
        <w:t>B1</w:t>
      </w:r>
      <w:r w:rsidRPr="00F91D48">
        <w:rPr>
          <w:rFonts w:hint="eastAsia"/>
        </w:rPr>
        <w:t>测试</w:t>
      </w:r>
      <w:r w:rsidRPr="00F91D48">
        <w:t>工作量，</w:t>
      </w:r>
      <w:r w:rsidRPr="00F91D48">
        <w:rPr>
          <w:rFonts w:hint="eastAsia"/>
        </w:rPr>
        <w:t>B1</w:t>
      </w:r>
      <w:r w:rsidRPr="00F91D48">
        <w:rPr>
          <w:rFonts w:hint="eastAsia"/>
        </w:rPr>
        <w:t>之后</w:t>
      </w:r>
      <w:r w:rsidRPr="00F91D48">
        <w:t>的工作量根据</w:t>
      </w:r>
      <w:r w:rsidRPr="00F91D48">
        <w:t>B1</w:t>
      </w:r>
      <w:r w:rsidRPr="00F91D48">
        <w:rPr>
          <w:rFonts w:hint="eastAsia"/>
        </w:rPr>
        <w:t>执行</w:t>
      </w:r>
      <w:r w:rsidRPr="00F91D48">
        <w:t>情况</w:t>
      </w:r>
      <w:r w:rsidRPr="00F91D48">
        <w:rPr>
          <w:rFonts w:hint="eastAsia"/>
        </w:rPr>
        <w:lastRenderedPageBreak/>
        <w:t>再</w:t>
      </w:r>
      <w:r w:rsidRPr="00F91D48">
        <w:t>预估</w:t>
      </w:r>
      <w:r>
        <w:rPr>
          <w:rFonts w:hint="eastAsia"/>
        </w:rPr>
        <w:t>。</w:t>
      </w:r>
    </w:p>
    <w:p w14:paraId="52DF57EE" w14:textId="77777777" w:rsidR="00124ED5" w:rsidRDefault="00124ED5" w:rsidP="00124ED5">
      <w:pPr>
        <w:pStyle w:val="1"/>
      </w:pPr>
      <w:bookmarkStart w:id="45" w:name="_Toc109116393"/>
      <w:r>
        <w:rPr>
          <w:rFonts w:hint="eastAsia"/>
          <w:lang w:eastAsia="zh-CN"/>
        </w:rPr>
        <w:t>组件</w:t>
      </w:r>
      <w:proofErr w:type="spellStart"/>
      <w:r>
        <w:t>用例</w:t>
      </w:r>
      <w:r>
        <w:rPr>
          <w:rFonts w:hint="eastAsia"/>
        </w:rPr>
        <w:t>集</w:t>
      </w:r>
      <w:r>
        <w:t>规划</w:t>
      </w:r>
      <w:bookmarkEnd w:id="45"/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7"/>
        <w:gridCol w:w="855"/>
        <w:gridCol w:w="991"/>
        <w:gridCol w:w="848"/>
        <w:gridCol w:w="3960"/>
      </w:tblGrid>
      <w:tr w:rsidR="00124ED5" w:rsidRPr="00DB5567" w14:paraId="67334098" w14:textId="77777777" w:rsidTr="00877B0D">
        <w:trPr>
          <w:trHeight w:val="20"/>
        </w:trPr>
        <w:tc>
          <w:tcPr>
            <w:tcW w:w="1328" w:type="pct"/>
            <w:tcBorders>
              <w:bottom w:val="single" w:sz="4" w:space="0" w:color="auto"/>
            </w:tcBorders>
            <w:shd w:val="clear" w:color="000000" w:fill="D9D9D9" w:themeFill="background1" w:themeFillShade="D9"/>
            <w:hideMark/>
          </w:tcPr>
          <w:p w14:paraId="5D3D2A2A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</w:rPr>
            </w:pPr>
            <w:r w:rsidRPr="00DB5567">
              <w:rPr>
                <w:rFonts w:asciiTheme="minorEastAsia" w:eastAsiaTheme="minorEastAsia" w:hAnsiTheme="minorEastAsia" w:cs="宋体"/>
                <w:b/>
              </w:rPr>
              <w:t>组件</w:t>
            </w:r>
            <w:r>
              <w:rPr>
                <w:rFonts w:asciiTheme="minorEastAsia" w:eastAsiaTheme="minorEastAsia" w:hAnsiTheme="minorEastAsia" w:cs="宋体" w:hint="eastAsia"/>
                <w:b/>
              </w:rPr>
              <w:t>及非功能</w:t>
            </w:r>
          </w:p>
        </w:tc>
        <w:tc>
          <w:tcPr>
            <w:tcW w:w="472" w:type="pct"/>
            <w:tcBorders>
              <w:bottom w:val="single" w:sz="4" w:space="0" w:color="auto"/>
            </w:tcBorders>
            <w:shd w:val="clear" w:color="000000" w:fill="D9D9D9" w:themeFill="background1" w:themeFillShade="D9"/>
            <w:hideMark/>
          </w:tcPr>
          <w:p w14:paraId="0E876BE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</w:rPr>
            </w:pPr>
            <w:r w:rsidRPr="00DB5567">
              <w:rPr>
                <w:rFonts w:asciiTheme="minorEastAsia" w:eastAsiaTheme="minorEastAsia" w:hAnsiTheme="minorEastAsia" w:cs="宋体" w:hint="eastAsia"/>
                <w:b/>
              </w:rPr>
              <w:t>重用</w:t>
            </w:r>
          </w:p>
        </w:tc>
        <w:tc>
          <w:tcPr>
            <w:tcW w:w="547" w:type="pct"/>
            <w:tcBorders>
              <w:bottom w:val="single" w:sz="4" w:space="0" w:color="auto"/>
            </w:tcBorders>
            <w:shd w:val="clear" w:color="000000" w:fill="D9D9D9" w:themeFill="background1" w:themeFillShade="D9"/>
            <w:hideMark/>
          </w:tcPr>
          <w:p w14:paraId="7C42F379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</w:rPr>
            </w:pPr>
            <w:r w:rsidRPr="00DB5567">
              <w:rPr>
                <w:rFonts w:asciiTheme="minorEastAsia" w:eastAsiaTheme="minorEastAsia" w:hAnsiTheme="minorEastAsia" w:cs="宋体" w:hint="eastAsia"/>
                <w:b/>
              </w:rPr>
              <w:t>新增</w:t>
            </w:r>
          </w:p>
        </w:tc>
        <w:tc>
          <w:tcPr>
            <w:tcW w:w="468" w:type="pct"/>
            <w:tcBorders>
              <w:bottom w:val="single" w:sz="4" w:space="0" w:color="auto"/>
            </w:tcBorders>
            <w:shd w:val="clear" w:color="000000" w:fill="D9D9D9" w:themeFill="background1" w:themeFillShade="D9"/>
          </w:tcPr>
          <w:p w14:paraId="2F836D82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</w:rPr>
            </w:pPr>
            <w:r w:rsidRPr="00DB5567">
              <w:rPr>
                <w:rFonts w:asciiTheme="minorEastAsia" w:eastAsiaTheme="minorEastAsia" w:hAnsiTheme="minorEastAsia" w:cs="宋体" w:hint="eastAsia"/>
                <w:b/>
              </w:rPr>
              <w:t>修改</w:t>
            </w:r>
          </w:p>
        </w:tc>
        <w:tc>
          <w:tcPr>
            <w:tcW w:w="2186" w:type="pct"/>
            <w:tcBorders>
              <w:bottom w:val="single" w:sz="4" w:space="0" w:color="auto"/>
            </w:tcBorders>
            <w:shd w:val="clear" w:color="000000" w:fill="D9D9D9" w:themeFill="background1" w:themeFillShade="D9"/>
            <w:hideMark/>
          </w:tcPr>
          <w:p w14:paraId="600CD424" w14:textId="77777777" w:rsidR="00124ED5" w:rsidRPr="00DB5567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</w:rPr>
            </w:pPr>
            <w:r w:rsidRPr="00DB5567">
              <w:rPr>
                <w:rFonts w:asciiTheme="minorEastAsia" w:eastAsiaTheme="minorEastAsia" w:hAnsiTheme="minorEastAsia" w:cs="宋体" w:hint="eastAsia"/>
                <w:b/>
              </w:rPr>
              <w:t>备注</w:t>
            </w:r>
          </w:p>
        </w:tc>
      </w:tr>
      <w:tr w:rsidR="00124ED5" w:rsidRPr="00DB5567" w14:paraId="06C73C69" w14:textId="77777777" w:rsidTr="00877B0D">
        <w:trPr>
          <w:trHeight w:val="20"/>
        </w:trPr>
        <w:tc>
          <w:tcPr>
            <w:tcW w:w="1328" w:type="pct"/>
            <w:tcBorders>
              <w:bottom w:val="single" w:sz="4" w:space="0" w:color="auto"/>
            </w:tcBorders>
            <w:shd w:val="clear" w:color="auto" w:fill="auto"/>
          </w:tcPr>
          <w:p w14:paraId="3441E70E" w14:textId="77777777" w:rsidR="00124ED5" w:rsidRPr="002070C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2070C9">
              <w:rPr>
                <w:rFonts w:asciiTheme="minorEastAsia" w:eastAsiaTheme="minorEastAsia" w:hAnsiTheme="minorEastAsia" w:cs="宋体" w:hint="eastAsia"/>
              </w:rPr>
              <w:t>陌生</w:t>
            </w:r>
            <w:r>
              <w:rPr>
                <w:rFonts w:asciiTheme="minorEastAsia" w:eastAsiaTheme="minorEastAsia" w:hAnsiTheme="minorEastAsia" w:cs="宋体" w:hint="eastAsia"/>
              </w:rPr>
              <w:t>人</w:t>
            </w:r>
            <w:r w:rsidRPr="002070C9">
              <w:rPr>
                <w:rFonts w:asciiTheme="minorEastAsia" w:eastAsiaTheme="minorEastAsia" w:hAnsiTheme="minorEastAsia" w:cs="宋体" w:hint="eastAsia"/>
              </w:rPr>
              <w:t>告警</w:t>
            </w:r>
          </w:p>
        </w:tc>
        <w:tc>
          <w:tcPr>
            <w:tcW w:w="472" w:type="pct"/>
            <w:tcBorders>
              <w:bottom w:val="single" w:sz="4" w:space="0" w:color="auto"/>
            </w:tcBorders>
            <w:shd w:val="clear" w:color="auto" w:fill="auto"/>
          </w:tcPr>
          <w:p w14:paraId="5F49C3C6" w14:textId="77777777" w:rsidR="00124ED5" w:rsidRPr="002070C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547" w:type="pct"/>
            <w:tcBorders>
              <w:bottom w:val="single" w:sz="4" w:space="0" w:color="auto"/>
            </w:tcBorders>
            <w:shd w:val="clear" w:color="auto" w:fill="auto"/>
          </w:tcPr>
          <w:p w14:paraId="2BE86BE8" w14:textId="77777777" w:rsidR="00124ED5" w:rsidRPr="002070C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468" w:type="pct"/>
            <w:tcBorders>
              <w:bottom w:val="single" w:sz="4" w:space="0" w:color="auto"/>
            </w:tcBorders>
            <w:shd w:val="clear" w:color="auto" w:fill="auto"/>
          </w:tcPr>
          <w:p w14:paraId="0E80691E" w14:textId="77777777" w:rsidR="00124ED5" w:rsidRPr="002070C9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2186" w:type="pct"/>
            <w:tcBorders>
              <w:bottom w:val="single" w:sz="4" w:space="0" w:color="auto"/>
            </w:tcBorders>
            <w:shd w:val="clear" w:color="auto" w:fill="auto"/>
          </w:tcPr>
          <w:p w14:paraId="6F4D6276" w14:textId="77777777" w:rsidR="00124ED5" w:rsidRPr="002070C9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1</w:t>
            </w:r>
            <w:r>
              <w:rPr>
                <w:rFonts w:asciiTheme="minorEastAsia" w:eastAsiaTheme="minorEastAsia" w:hAnsiTheme="minorEastAsia" w:cs="宋体"/>
              </w:rPr>
              <w:t>.</w:t>
            </w:r>
            <w:r>
              <w:rPr>
                <w:rFonts w:asciiTheme="minorEastAsia" w:eastAsiaTheme="minorEastAsia" w:hAnsiTheme="minorEastAsia" w:cs="宋体" w:hint="eastAsia"/>
              </w:rPr>
              <w:t>新增功能用例新增</w:t>
            </w:r>
          </w:p>
        </w:tc>
      </w:tr>
      <w:tr w:rsidR="00124ED5" w:rsidRPr="00DB5567" w14:paraId="6D1A4E7F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24653F38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酒店入住配置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5B370E39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6A299A77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5917A770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7B7F5637" w14:textId="77777777" w:rsidR="00124ED5" w:rsidRDefault="00124ED5" w:rsidP="00877B0D">
            <w:pPr>
              <w:pStyle w:val="af"/>
              <w:keepNext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新增功能用例新增</w:t>
            </w:r>
          </w:p>
          <w:p w14:paraId="5F1B76B6" w14:textId="77777777" w:rsidR="00124ED5" w:rsidRPr="005C7D1B" w:rsidRDefault="00124ED5" w:rsidP="00877B0D">
            <w:pPr>
              <w:pStyle w:val="af"/>
              <w:keepNext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修改功能</w:t>
            </w:r>
            <w:r w:rsidRPr="005C7D1B">
              <w:rPr>
                <w:rFonts w:asciiTheme="minorEastAsia" w:eastAsiaTheme="minorEastAsia" w:hAnsiTheme="minorEastAsia" w:cs="宋体" w:hint="eastAsia"/>
              </w:rPr>
              <w:t>结合组件实际情况进行增删改</w:t>
            </w:r>
          </w:p>
          <w:p w14:paraId="3BA61256" w14:textId="77777777" w:rsidR="00124ED5" w:rsidRPr="005E4EE7" w:rsidRDefault="00124ED5" w:rsidP="00877B0D">
            <w:pPr>
              <w:pStyle w:val="af"/>
              <w:keepNext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未修改功能筛选冒烟用例</w:t>
            </w:r>
          </w:p>
        </w:tc>
      </w:tr>
      <w:tr w:rsidR="00124ED5" w:rsidRPr="00DB5567" w14:paraId="1FFD9F6D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25425580" w14:textId="77777777" w:rsidR="00124ED5" w:rsidRPr="003E65E7" w:rsidRDefault="00124ED5" w:rsidP="00877B0D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房管理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7CD6D09C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580DEAF4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28FB7D44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53015F63" w14:textId="77777777" w:rsidR="00124ED5" w:rsidRDefault="00124ED5" w:rsidP="00877B0D">
            <w:pPr>
              <w:pStyle w:val="af"/>
              <w:keepNext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 w:rsidRPr="009D0AFD">
              <w:rPr>
                <w:rFonts w:asciiTheme="minorEastAsia" w:eastAsiaTheme="minorEastAsia" w:hAnsiTheme="minorEastAsia" w:cs="宋体" w:hint="eastAsia"/>
              </w:rPr>
              <w:t>修改功能结合组件实际情况进行增删改</w:t>
            </w:r>
          </w:p>
          <w:p w14:paraId="76B52FF4" w14:textId="77777777" w:rsidR="00124ED5" w:rsidRPr="009D0AFD" w:rsidRDefault="00124ED5" w:rsidP="00877B0D">
            <w:pPr>
              <w:pStyle w:val="af"/>
              <w:keepNext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未修改功能筛选冒烟用例</w:t>
            </w:r>
          </w:p>
        </w:tc>
      </w:tr>
      <w:tr w:rsidR="00124ED5" w:rsidRPr="00DB5567" w14:paraId="76B44B87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5FD9CEC5" w14:textId="77777777" w:rsidR="00124ED5" w:rsidRDefault="00124ED5" w:rsidP="00877B0D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对外接口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41DE41EB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0693B2DC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6B41574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44BDD87E" w14:textId="77777777" w:rsidR="00124ED5" w:rsidRPr="00C64A6F" w:rsidRDefault="00124ED5" w:rsidP="00877B0D">
            <w:pPr>
              <w:pStyle w:val="af"/>
              <w:keepNext/>
              <w:widowControl/>
              <w:numPr>
                <w:ilvl w:val="0"/>
                <w:numId w:val="16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 w:rsidRPr="00C64A6F">
              <w:rPr>
                <w:rFonts w:asciiTheme="minorEastAsia" w:eastAsiaTheme="minorEastAsia" w:hAnsiTheme="minorEastAsia" w:cs="宋体" w:hint="eastAsia"/>
              </w:rPr>
              <w:t>修改功能结合组件实际情况进行增删改</w:t>
            </w:r>
          </w:p>
          <w:p w14:paraId="42273F4D" w14:textId="77777777" w:rsidR="00124ED5" w:rsidRDefault="00124ED5" w:rsidP="00877B0D">
            <w:pPr>
              <w:pStyle w:val="af"/>
              <w:keepNext/>
              <w:widowControl/>
              <w:numPr>
                <w:ilvl w:val="0"/>
                <w:numId w:val="16"/>
              </w:numPr>
              <w:ind w:firstLineChars="0"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未修改功能筛选冒烟用例</w:t>
            </w:r>
          </w:p>
        </w:tc>
      </w:tr>
      <w:tr w:rsidR="00124ED5" w:rsidRPr="00DB5567" w14:paraId="1B0F63DD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7DC2831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组件对接运管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2A2BC560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6C3FBA6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63DE1884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hideMark/>
          </w:tcPr>
          <w:p w14:paraId="5A5F74C4" w14:textId="77777777" w:rsidR="00124ED5" w:rsidRPr="00DB5567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按照规范筛选</w:t>
            </w:r>
          </w:p>
        </w:tc>
      </w:tr>
      <w:tr w:rsidR="00124ED5" w:rsidRPr="00DB5567" w14:paraId="27035C74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3876D4E6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安全用例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41D25D90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3E5C2744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705B4041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77BCF4AC" w14:textId="77777777" w:rsidR="00124ED5" w:rsidRPr="00DB5567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按照规范筛选</w:t>
            </w:r>
          </w:p>
        </w:tc>
      </w:tr>
      <w:tr w:rsidR="00124ED5" w:rsidRPr="00DB5567" w14:paraId="5E4CD8BC" w14:textId="77777777" w:rsidTr="00877B0D">
        <w:trPr>
          <w:trHeight w:val="20"/>
        </w:trPr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46FE8C42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合</w:t>
            </w:r>
            <w:proofErr w:type="gramStart"/>
            <w:r>
              <w:rPr>
                <w:rFonts w:asciiTheme="minorEastAsia" w:eastAsiaTheme="minorEastAsia" w:hAnsiTheme="minorEastAsia" w:cs="宋体" w:hint="eastAsia"/>
              </w:rPr>
              <w:t>规</w:t>
            </w:r>
            <w:proofErr w:type="gramEnd"/>
            <w:r>
              <w:rPr>
                <w:rFonts w:asciiTheme="minorEastAsia" w:eastAsiaTheme="minorEastAsia" w:hAnsiTheme="minorEastAsia" w:cs="宋体" w:hint="eastAsia"/>
              </w:rPr>
              <w:t>性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2E5789B5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 w:rsidRPr="00DB5567">
              <w:rPr>
                <w:rFonts w:asciiTheme="minorEastAsia" w:eastAsiaTheme="minorEastAsia" w:hAnsiTheme="minorEastAsia" w:cs="宋体" w:hint="eastAsia"/>
              </w:rPr>
              <w:t>+</w:t>
            </w:r>
          </w:p>
        </w:tc>
        <w:tc>
          <w:tcPr>
            <w:tcW w:w="5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6F4AB466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1FF7B07B" w14:textId="77777777" w:rsidR="00124ED5" w:rsidRPr="00DB5567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</w:rPr>
            </w:pPr>
          </w:p>
        </w:tc>
        <w:tc>
          <w:tcPr>
            <w:tcW w:w="2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14:paraId="7C3A293C" w14:textId="77777777" w:rsidR="00124ED5" w:rsidRPr="00DB5567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按照规范筛选</w:t>
            </w:r>
          </w:p>
        </w:tc>
      </w:tr>
    </w:tbl>
    <w:p w14:paraId="45237A8A" w14:textId="77777777" w:rsidR="00124ED5" w:rsidRDefault="00124ED5" w:rsidP="00124ED5">
      <w:pPr>
        <w:pStyle w:val="aff1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7D20DC97" w14:textId="77777777" w:rsidR="00124ED5" w:rsidRPr="00F37FA7" w:rsidRDefault="00124ED5" w:rsidP="00124ED5"/>
    <w:p w14:paraId="70BB929A" w14:textId="77777777" w:rsidR="00124ED5" w:rsidRDefault="00124ED5" w:rsidP="00124ED5">
      <w:pPr>
        <w:pStyle w:val="1"/>
      </w:pPr>
      <w:bookmarkStart w:id="46" w:name="_Toc109116394"/>
      <w:proofErr w:type="spellStart"/>
      <w:r>
        <w:rPr>
          <w:rFonts w:hint="eastAsia"/>
        </w:rPr>
        <w:t>风险</w:t>
      </w:r>
      <w:r>
        <w:t>应对</w:t>
      </w:r>
      <w:bookmarkEnd w:id="46"/>
      <w:proofErr w:type="spellEnd"/>
    </w:p>
    <w:tbl>
      <w:tblPr>
        <w:tblW w:w="9066" w:type="dxa"/>
        <w:tblInd w:w="-5" w:type="dxa"/>
        <w:tblLook w:val="04A0" w:firstRow="1" w:lastRow="0" w:firstColumn="1" w:lastColumn="0" w:noHBand="0" w:noVBand="1"/>
      </w:tblPr>
      <w:tblGrid>
        <w:gridCol w:w="993"/>
        <w:gridCol w:w="3118"/>
        <w:gridCol w:w="992"/>
        <w:gridCol w:w="3963"/>
      </w:tblGrid>
      <w:tr w:rsidR="00124ED5" w:rsidRPr="00DB5567" w14:paraId="1D430E8B" w14:textId="77777777" w:rsidTr="00877B0D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66F400A0" w14:textId="77777777" w:rsidR="00124ED5" w:rsidRPr="001303D6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1303D6">
              <w:rPr>
                <w:rFonts w:hint="eastAsia"/>
                <w:b/>
              </w:rPr>
              <w:t>编号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39C8DC82" w14:textId="77777777" w:rsidR="00124ED5" w:rsidRPr="001303D6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1303D6">
              <w:rPr>
                <w:rFonts w:hint="eastAsia"/>
                <w:b/>
              </w:rPr>
              <w:t>风险描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69C02DA8" w14:textId="77777777" w:rsidR="00124ED5" w:rsidRPr="001303D6" w:rsidRDefault="00124ED5" w:rsidP="00877B0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1303D6">
              <w:rPr>
                <w:rFonts w:hint="eastAsia"/>
                <w:b/>
              </w:rPr>
              <w:t>级别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 w:themeFill="background1" w:themeFillShade="D9"/>
            <w:hideMark/>
          </w:tcPr>
          <w:p w14:paraId="0CA47C59" w14:textId="77777777" w:rsidR="00124ED5" w:rsidRPr="001303D6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1303D6">
              <w:rPr>
                <w:rFonts w:hint="eastAsia"/>
                <w:b/>
              </w:rPr>
              <w:t>应对措施</w:t>
            </w:r>
          </w:p>
        </w:tc>
      </w:tr>
      <w:tr w:rsidR="00124ED5" w:rsidRPr="00DB5567" w14:paraId="2EC68A7B" w14:textId="77777777" w:rsidTr="00877B0D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91A46B" w14:textId="77777777" w:rsidR="00124ED5" w:rsidRPr="00F2365C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 w:rsidRPr="00F2365C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5D6001" w14:textId="77777777" w:rsidR="00124ED5" w:rsidRPr="00F2365C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新增对接华住系统、新增人脸采集相关功能，质量存在风险</w:t>
            </w:r>
            <w:r w:rsidRPr="00F2365C">
              <w:rPr>
                <w:rFonts w:asciiTheme="minorEastAsia" w:eastAsiaTheme="minorEastAsia" w:hAnsiTheme="minorEastAsia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38FCFA" w14:textId="77777777" w:rsidR="00124ED5" w:rsidRPr="00F2365C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中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4DCAE8" w14:textId="77777777" w:rsidR="00124ED5" w:rsidRPr="00DC463D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、</w:t>
            </w:r>
            <w:r w:rsidRPr="00DC463D">
              <w:rPr>
                <w:rFonts w:asciiTheme="minorEastAsia" w:eastAsiaTheme="minorEastAsia" w:hAnsiTheme="minorEastAsia" w:hint="eastAsia"/>
              </w:rPr>
              <w:t>研发</w:t>
            </w:r>
            <w:proofErr w:type="gramStart"/>
            <w:r w:rsidRPr="00DC463D">
              <w:rPr>
                <w:rFonts w:asciiTheme="minorEastAsia" w:eastAsiaTheme="minorEastAsia" w:hAnsiTheme="minorEastAsia" w:hint="eastAsia"/>
              </w:rPr>
              <w:t>侧保证提测</w:t>
            </w:r>
            <w:proofErr w:type="gramEnd"/>
            <w:r w:rsidRPr="00DC463D">
              <w:rPr>
                <w:rFonts w:asciiTheme="minorEastAsia" w:eastAsiaTheme="minorEastAsia" w:hAnsiTheme="minorEastAsia" w:hint="eastAsia"/>
              </w:rPr>
              <w:t>质量，测试辅助研发做好自测工作；</w:t>
            </w:r>
          </w:p>
          <w:p w14:paraId="2B6DCFB8" w14:textId="77777777" w:rsidR="00124ED5" w:rsidRPr="00DC463D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、测试提前提供安装部署、安全相关用例供研发自测</w:t>
            </w:r>
          </w:p>
        </w:tc>
      </w:tr>
      <w:tr w:rsidR="00124ED5" w:rsidRPr="00DB5567" w14:paraId="7768577E" w14:textId="77777777" w:rsidTr="00877B0D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BB52D9" w14:textId="77777777" w:rsidR="00124ED5" w:rsidRPr="00F2365C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661138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proofErr w:type="gramStart"/>
            <w:r w:rsidRPr="008B34AD">
              <w:rPr>
                <w:rFonts w:asciiTheme="minorEastAsia" w:eastAsiaTheme="minorEastAsia" w:hAnsiTheme="minorEastAsia" w:hint="eastAsia"/>
              </w:rPr>
              <w:t>对接全</w:t>
            </w:r>
            <w:proofErr w:type="gramEnd"/>
            <w:r w:rsidRPr="008B34AD">
              <w:rPr>
                <w:rFonts w:asciiTheme="minorEastAsia" w:eastAsiaTheme="minorEastAsia" w:hAnsiTheme="minorEastAsia" w:hint="eastAsia"/>
              </w:rPr>
              <w:t>季人脸图片上传接口不需要任何请求头验证，不安全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F68A3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中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4E0025" w14:textId="77777777" w:rsidR="00124ED5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研发</w:t>
            </w:r>
            <w:proofErr w:type="gramStart"/>
            <w:r>
              <w:rPr>
                <w:rFonts w:asciiTheme="minorEastAsia" w:eastAsiaTheme="minorEastAsia" w:hAnsiTheme="minorEastAsia" w:hint="eastAsia"/>
              </w:rPr>
              <w:t>侧需要</w:t>
            </w:r>
            <w:proofErr w:type="gramEnd"/>
            <w:r>
              <w:rPr>
                <w:rFonts w:asciiTheme="minorEastAsia" w:eastAsiaTheme="minorEastAsia" w:hAnsiTheme="minorEastAsia" w:hint="eastAsia"/>
              </w:rPr>
              <w:t>及时跟进解决进度</w:t>
            </w:r>
          </w:p>
        </w:tc>
      </w:tr>
      <w:tr w:rsidR="00124ED5" w:rsidRPr="00DB5567" w14:paraId="1DB18C2D" w14:textId="77777777" w:rsidTr="00877B0D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F1649F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AE1EAC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proofErr w:type="spellStart"/>
            <w:r w:rsidRPr="008B34AD">
              <w:rPr>
                <w:rFonts w:asciiTheme="minorEastAsia" w:eastAsiaTheme="minorEastAsia" w:hAnsiTheme="minorEastAsia" w:hint="eastAsia"/>
              </w:rPr>
              <w:t>nodejs</w:t>
            </w:r>
            <w:proofErr w:type="spellEnd"/>
            <w:r w:rsidRPr="008B34AD">
              <w:rPr>
                <w:rFonts w:asciiTheme="minorEastAsia" w:eastAsiaTheme="minorEastAsia" w:hAnsiTheme="minorEastAsia" w:hint="eastAsia"/>
              </w:rPr>
              <w:t>至V1.4.0后，卸载重装dfe-V2.0,组件无法启动，提示数据库密码错误</w:t>
            </w:r>
            <w:r>
              <w:rPr>
                <w:rFonts w:asciiTheme="minorEastAsia" w:eastAsiaTheme="minorEastAsia" w:hAnsiTheme="minorEastAsia" w:hint="eastAsia"/>
              </w:rPr>
              <w:t>，</w:t>
            </w:r>
            <w:proofErr w:type="spellStart"/>
            <w:r>
              <w:rPr>
                <w:rFonts w:asciiTheme="minorEastAsia" w:eastAsiaTheme="minorEastAsia" w:hAnsiTheme="minorEastAsia" w:hint="eastAsia"/>
              </w:rPr>
              <w:t>dfe</w:t>
            </w:r>
            <w:proofErr w:type="spellEnd"/>
            <w:r>
              <w:rPr>
                <w:rFonts w:asciiTheme="minorEastAsia" w:eastAsiaTheme="minorEastAsia" w:hAnsiTheme="minorEastAsia" w:hint="eastAsia"/>
              </w:rPr>
              <w:t>提供十二月份补丁处于</w:t>
            </w:r>
            <w:proofErr w:type="gramStart"/>
            <w:r>
              <w:rPr>
                <w:rFonts w:asciiTheme="minorEastAsia" w:eastAsiaTheme="minorEastAsia" w:hAnsiTheme="minorEastAsia" w:hint="eastAsia"/>
              </w:rPr>
              <w:t>未发布</w:t>
            </w:r>
            <w:proofErr w:type="gramEnd"/>
            <w:r>
              <w:rPr>
                <w:rFonts w:asciiTheme="minorEastAsia" w:eastAsiaTheme="minorEastAsia" w:hAnsiTheme="minorEastAsia" w:hint="eastAsia"/>
              </w:rPr>
              <w:t>状态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B9084" w14:textId="77777777" w:rsidR="00124ED5" w:rsidRDefault="00124ED5" w:rsidP="00877B0D">
            <w:pPr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中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43DE3C" w14:textId="77777777" w:rsidR="00124ED5" w:rsidRDefault="00124ED5" w:rsidP="00877B0D">
            <w:pPr>
              <w:keepNext/>
              <w:widowControl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需与</w:t>
            </w:r>
            <w:proofErr w:type="spellStart"/>
            <w:r>
              <w:rPr>
                <w:rFonts w:asciiTheme="minorEastAsia" w:eastAsiaTheme="minorEastAsia" w:hAnsiTheme="minorEastAsia" w:hint="eastAsia"/>
              </w:rPr>
              <w:t>dfe</w:t>
            </w:r>
            <w:proofErr w:type="spellEnd"/>
            <w:r>
              <w:rPr>
                <w:rFonts w:asciiTheme="minorEastAsia" w:eastAsiaTheme="minorEastAsia" w:hAnsiTheme="minorEastAsia" w:hint="eastAsia"/>
              </w:rPr>
              <w:t>相关研发沟通发布时间，确保提供的补丁质量</w:t>
            </w:r>
          </w:p>
        </w:tc>
      </w:tr>
    </w:tbl>
    <w:p w14:paraId="3F5B4ECC" w14:textId="77777777" w:rsidR="00124ED5" w:rsidRDefault="00124ED5" w:rsidP="00124ED5">
      <w:r>
        <w:br w:type="page"/>
      </w:r>
    </w:p>
    <w:p w14:paraId="2CEAC7A5" w14:textId="77777777" w:rsidR="00124ED5" w:rsidRDefault="00124ED5" w:rsidP="00124ED5">
      <w:pPr>
        <w:pStyle w:val="aff1"/>
        <w:rPr>
          <w:lang w:val="x-none" w:eastAsia="x-none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45F9CF1F" w14:textId="77777777" w:rsidR="00124ED5" w:rsidRPr="000401DD" w:rsidRDefault="00124ED5" w:rsidP="00124ED5">
      <w:pPr>
        <w:pStyle w:val="1"/>
        <w:ind w:left="0" w:firstLine="0"/>
      </w:pPr>
      <w:bookmarkStart w:id="47" w:name="_Toc109116395"/>
      <w:proofErr w:type="spellStart"/>
      <w:r w:rsidRPr="000401DD">
        <w:t>修订记录</w:t>
      </w:r>
      <w:bookmarkEnd w:id="47"/>
      <w:proofErr w:type="spellEnd"/>
    </w:p>
    <w:tbl>
      <w:tblPr>
        <w:tblW w:w="932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6"/>
        <w:gridCol w:w="1196"/>
        <w:gridCol w:w="1192"/>
        <w:gridCol w:w="1588"/>
        <w:gridCol w:w="4195"/>
      </w:tblGrid>
      <w:tr w:rsidR="00124ED5" w:rsidRPr="000401DD" w14:paraId="2833697F" w14:textId="77777777" w:rsidTr="00877B0D">
        <w:tc>
          <w:tcPr>
            <w:tcW w:w="1156" w:type="dxa"/>
            <w:shd w:val="clear" w:color="auto" w:fill="D9D9D9" w:themeFill="background1" w:themeFillShade="D9"/>
          </w:tcPr>
          <w:p w14:paraId="1B8BAB5C" w14:textId="77777777" w:rsidR="00124ED5" w:rsidRPr="000401DD" w:rsidRDefault="00124ED5" w:rsidP="00877B0D">
            <w:pPr>
              <w:jc w:val="left"/>
              <w:rPr>
                <w:b/>
              </w:rPr>
            </w:pPr>
            <w:r w:rsidRPr="000401DD">
              <w:rPr>
                <w:b/>
              </w:rPr>
              <w:t>序号</w:t>
            </w:r>
          </w:p>
        </w:tc>
        <w:tc>
          <w:tcPr>
            <w:tcW w:w="1196" w:type="dxa"/>
            <w:shd w:val="clear" w:color="auto" w:fill="D9D9D9" w:themeFill="background1" w:themeFillShade="D9"/>
          </w:tcPr>
          <w:p w14:paraId="5839ACC1" w14:textId="77777777" w:rsidR="00124ED5" w:rsidRPr="000401DD" w:rsidRDefault="00124ED5" w:rsidP="00877B0D">
            <w:pPr>
              <w:jc w:val="left"/>
              <w:rPr>
                <w:b/>
              </w:rPr>
            </w:pPr>
            <w:r w:rsidRPr="000401DD">
              <w:rPr>
                <w:b/>
              </w:rPr>
              <w:t>变更时间</w:t>
            </w:r>
          </w:p>
        </w:tc>
        <w:tc>
          <w:tcPr>
            <w:tcW w:w="1192" w:type="dxa"/>
            <w:shd w:val="clear" w:color="auto" w:fill="D9D9D9" w:themeFill="background1" w:themeFillShade="D9"/>
          </w:tcPr>
          <w:p w14:paraId="37A55B21" w14:textId="77777777" w:rsidR="00124ED5" w:rsidRPr="000401DD" w:rsidRDefault="00124ED5" w:rsidP="00877B0D">
            <w:pPr>
              <w:jc w:val="left"/>
              <w:rPr>
                <w:b/>
              </w:rPr>
            </w:pPr>
            <w:r w:rsidRPr="000401DD">
              <w:rPr>
                <w:b/>
              </w:rPr>
              <w:t>版本</w:t>
            </w:r>
          </w:p>
        </w:tc>
        <w:tc>
          <w:tcPr>
            <w:tcW w:w="1588" w:type="dxa"/>
            <w:shd w:val="clear" w:color="auto" w:fill="D9D9D9" w:themeFill="background1" w:themeFillShade="D9"/>
          </w:tcPr>
          <w:p w14:paraId="5DA5D3DC" w14:textId="77777777" w:rsidR="00124ED5" w:rsidRPr="000401DD" w:rsidRDefault="00124ED5" w:rsidP="00877B0D">
            <w:pPr>
              <w:jc w:val="left"/>
              <w:rPr>
                <w:b/>
              </w:rPr>
            </w:pPr>
            <w:r w:rsidRPr="000401DD">
              <w:rPr>
                <w:b/>
              </w:rPr>
              <w:t>变更人</w:t>
            </w:r>
          </w:p>
        </w:tc>
        <w:tc>
          <w:tcPr>
            <w:tcW w:w="4195" w:type="dxa"/>
            <w:shd w:val="clear" w:color="auto" w:fill="D9D9D9" w:themeFill="background1" w:themeFillShade="D9"/>
            <w:vAlign w:val="center"/>
          </w:tcPr>
          <w:p w14:paraId="3DBD74B7" w14:textId="77777777" w:rsidR="00124ED5" w:rsidRPr="000401DD" w:rsidRDefault="00124ED5" w:rsidP="00877B0D">
            <w:pPr>
              <w:jc w:val="left"/>
              <w:rPr>
                <w:b/>
              </w:rPr>
            </w:pPr>
            <w:r w:rsidRPr="000401DD">
              <w:rPr>
                <w:b/>
              </w:rPr>
              <w:t>变更说明</w:t>
            </w:r>
          </w:p>
        </w:tc>
      </w:tr>
      <w:tr w:rsidR="00124ED5" w:rsidRPr="000401DD" w14:paraId="29F0C8A2" w14:textId="77777777" w:rsidTr="00877B0D">
        <w:tc>
          <w:tcPr>
            <w:tcW w:w="1156" w:type="dxa"/>
            <w:shd w:val="clear" w:color="auto" w:fill="auto"/>
          </w:tcPr>
          <w:p w14:paraId="5762FEE2" w14:textId="77777777" w:rsidR="00124ED5" w:rsidRPr="000401DD" w:rsidRDefault="00124ED5" w:rsidP="00877B0D">
            <w:r w:rsidRPr="000401DD">
              <w:t>1</w:t>
            </w:r>
          </w:p>
        </w:tc>
        <w:tc>
          <w:tcPr>
            <w:tcW w:w="1196" w:type="dxa"/>
            <w:shd w:val="clear" w:color="auto" w:fill="auto"/>
          </w:tcPr>
          <w:p w14:paraId="0BD90476" w14:textId="77777777" w:rsidR="00124ED5" w:rsidRPr="000401DD" w:rsidRDefault="00124ED5" w:rsidP="00877B0D">
            <w:r>
              <w:t>202</w:t>
            </w:r>
            <w:r>
              <w:rPr>
                <w:rFonts w:hint="eastAsia"/>
              </w:rPr>
              <w:t>2</w:t>
            </w:r>
            <w:r>
              <w:t>/11/28</w:t>
            </w:r>
          </w:p>
        </w:tc>
        <w:tc>
          <w:tcPr>
            <w:tcW w:w="1192" w:type="dxa"/>
            <w:shd w:val="clear" w:color="auto" w:fill="auto"/>
          </w:tcPr>
          <w:p w14:paraId="1F8CECF9" w14:textId="77777777" w:rsidR="00124ED5" w:rsidRPr="000401DD" w:rsidRDefault="00124ED5" w:rsidP="00877B0D">
            <w:r>
              <w:rPr>
                <w:rFonts w:hint="eastAsia"/>
              </w:rPr>
              <w:t>V1</w:t>
            </w:r>
            <w:r>
              <w:t>.0</w:t>
            </w:r>
          </w:p>
        </w:tc>
        <w:tc>
          <w:tcPr>
            <w:tcW w:w="1588" w:type="dxa"/>
            <w:shd w:val="clear" w:color="auto" w:fill="auto"/>
          </w:tcPr>
          <w:p w14:paraId="7C6BD895" w14:textId="77777777" w:rsidR="00124ED5" w:rsidRPr="00B53996" w:rsidRDefault="00124ED5" w:rsidP="00877B0D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李欣如</w:t>
            </w:r>
            <w:proofErr w:type="gramEnd"/>
          </w:p>
        </w:tc>
        <w:tc>
          <w:tcPr>
            <w:tcW w:w="4195" w:type="dxa"/>
            <w:shd w:val="clear" w:color="auto" w:fill="auto"/>
          </w:tcPr>
          <w:p w14:paraId="5060BAF2" w14:textId="77777777" w:rsidR="00124ED5" w:rsidRPr="00B53996" w:rsidRDefault="00124ED5" w:rsidP="00877B0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建</w:t>
            </w:r>
          </w:p>
        </w:tc>
      </w:tr>
      <w:tr w:rsidR="00124ED5" w:rsidRPr="000401DD" w14:paraId="0D4F3560" w14:textId="77777777" w:rsidTr="00877B0D">
        <w:tc>
          <w:tcPr>
            <w:tcW w:w="1156" w:type="dxa"/>
            <w:shd w:val="clear" w:color="auto" w:fill="auto"/>
          </w:tcPr>
          <w:p w14:paraId="154DA5DA" w14:textId="47140378" w:rsidR="00124ED5" w:rsidRPr="000401DD" w:rsidRDefault="00124ED5" w:rsidP="00124ED5">
            <w:r>
              <w:rPr>
                <w:rFonts w:hint="eastAsia"/>
              </w:rPr>
              <w:t>2</w:t>
            </w:r>
          </w:p>
        </w:tc>
        <w:tc>
          <w:tcPr>
            <w:tcW w:w="1196" w:type="dxa"/>
            <w:shd w:val="clear" w:color="auto" w:fill="auto"/>
          </w:tcPr>
          <w:p w14:paraId="5EE05C1C" w14:textId="639D44C7" w:rsidR="00124ED5" w:rsidRDefault="00124ED5" w:rsidP="00124ED5">
            <w:r>
              <w:t>202</w:t>
            </w:r>
            <w:r>
              <w:rPr>
                <w:rFonts w:hint="eastAsia"/>
              </w:rPr>
              <w:t>2</w:t>
            </w:r>
            <w:r>
              <w:t>/1</w:t>
            </w:r>
            <w:r>
              <w:rPr>
                <w:rFonts w:hint="eastAsia"/>
              </w:rPr>
              <w:t>2</w:t>
            </w:r>
            <w:r>
              <w:t>/28</w:t>
            </w:r>
          </w:p>
        </w:tc>
        <w:tc>
          <w:tcPr>
            <w:tcW w:w="1192" w:type="dxa"/>
            <w:shd w:val="clear" w:color="auto" w:fill="auto"/>
          </w:tcPr>
          <w:p w14:paraId="603A75B0" w14:textId="69CFDED7" w:rsidR="00124ED5" w:rsidRDefault="00124ED5" w:rsidP="00124ED5">
            <w:r>
              <w:rPr>
                <w:rFonts w:hint="eastAsia"/>
              </w:rPr>
              <w:t>V2.0</w:t>
            </w:r>
          </w:p>
        </w:tc>
        <w:tc>
          <w:tcPr>
            <w:tcW w:w="1588" w:type="dxa"/>
            <w:shd w:val="clear" w:color="auto" w:fill="auto"/>
          </w:tcPr>
          <w:p w14:paraId="3DC1C0C5" w14:textId="40290204" w:rsidR="00124ED5" w:rsidRDefault="00124ED5" w:rsidP="00124ED5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李欣如</w:t>
            </w:r>
            <w:proofErr w:type="gramEnd"/>
          </w:p>
        </w:tc>
        <w:tc>
          <w:tcPr>
            <w:tcW w:w="4195" w:type="dxa"/>
            <w:shd w:val="clear" w:color="auto" w:fill="auto"/>
          </w:tcPr>
          <w:p w14:paraId="4D0D2B9E" w14:textId="333D3ED9" w:rsidR="00124ED5" w:rsidRPr="00B53996" w:rsidRDefault="00124ED5" w:rsidP="00124ED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</w:t>
            </w:r>
          </w:p>
        </w:tc>
      </w:tr>
    </w:tbl>
    <w:p w14:paraId="32BF69B6" w14:textId="77777777" w:rsidR="00124ED5" w:rsidRPr="00B62075" w:rsidRDefault="00124ED5" w:rsidP="00124ED5">
      <w:pPr>
        <w:pStyle w:val="a0"/>
        <w:ind w:firstLineChars="0" w:firstLine="0"/>
      </w:pPr>
    </w:p>
    <w:p w14:paraId="744729AE" w14:textId="77777777" w:rsidR="00124ED5" w:rsidRPr="00185BE8" w:rsidRDefault="00124ED5" w:rsidP="00124ED5">
      <w:pPr>
        <w:pStyle w:val="a0"/>
      </w:pPr>
    </w:p>
    <w:p w14:paraId="6916EBC0" w14:textId="77777777" w:rsidR="00124ED5" w:rsidRPr="00F11509" w:rsidRDefault="00124ED5" w:rsidP="00124ED5"/>
    <w:p w14:paraId="7535A846" w14:textId="77777777" w:rsidR="00185BE8" w:rsidRPr="00124ED5" w:rsidRDefault="00185BE8" w:rsidP="00124ED5"/>
    <w:sectPr w:rsidR="00185BE8" w:rsidRPr="00124ED5" w:rsidSect="00356E9F">
      <w:headerReference w:type="even" r:id="rId20"/>
      <w:headerReference w:type="default" r:id="rId21"/>
      <w:footerReference w:type="even" r:id="rId22"/>
      <w:footerReference w:type="default" r:id="rId23"/>
      <w:pgSz w:w="11906" w:h="16838"/>
      <w:pgMar w:top="1701" w:right="1134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5B7606" w14:textId="77777777" w:rsidR="00AB6719" w:rsidRDefault="00AB6719" w:rsidP="00E96F55">
      <w:r>
        <w:separator/>
      </w:r>
    </w:p>
  </w:endnote>
  <w:endnote w:type="continuationSeparator" w:id="0">
    <w:p w14:paraId="6C872658" w14:textId="77777777" w:rsidR="00AB6719" w:rsidRDefault="00AB6719" w:rsidP="00E96F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729FE5" w14:textId="77777777" w:rsidR="00124ED5" w:rsidRDefault="00124ED5" w:rsidP="00924FF6">
    <w:pPr>
      <w:pStyle w:val="a6"/>
    </w:pPr>
    <w:r>
      <w:fldChar w:fldCharType="begin"/>
    </w:r>
    <w:r>
      <w:instrText xml:space="preserve"> PAGE   \* MERGEFORMAT </w:instrText>
    </w:r>
    <w:r>
      <w:fldChar w:fldCharType="separate"/>
    </w:r>
    <w:r w:rsidRPr="00CE3366">
      <w:rPr>
        <w:noProof/>
        <w:lang w:val="zh-CN"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30AC5B" w14:textId="77777777" w:rsidR="00124ED5" w:rsidRDefault="00124ED5" w:rsidP="00924FF6">
    <w:pPr>
      <w:pStyle w:val="a6"/>
      <w:wordWrap w:val="0"/>
      <w:jc w:val="right"/>
      <w:rPr>
        <w:rFonts w:ascii="宋体" w:hAnsi="宋体"/>
      </w:rPr>
    </w:pPr>
    <w:r w:rsidRPr="002C5EFC">
      <w:rPr>
        <w:rFonts w:ascii="宋体" w:hAnsi="宋体"/>
      </w:rPr>
      <w:ptab w:relativeTo="margin" w:alignment="right" w:leader="none"/>
    </w:r>
    <w:r w:rsidRPr="002C5EFC">
      <w:rPr>
        <w:rFonts w:ascii="宋体" w:hAnsi="宋体"/>
        <w:lang w:val="zh-CN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8B7D53" w14:textId="77777777" w:rsidR="00304E74" w:rsidRDefault="00304E74">
    <w:pPr>
      <w:pStyle w:val="a6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37539A91" w14:textId="77777777" w:rsidR="00304E74" w:rsidRDefault="00304E74">
    <w:pPr>
      <w:pStyle w:val="a6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88C3F3" w14:textId="4D234161" w:rsidR="00304E74" w:rsidRDefault="00304E74" w:rsidP="00356E9F">
    <w:pPr>
      <w:pStyle w:val="a6"/>
      <w:tabs>
        <w:tab w:val="clear" w:pos="4153"/>
        <w:tab w:val="clear" w:pos="8306"/>
        <w:tab w:val="center" w:pos="4535"/>
        <w:tab w:val="right" w:pos="9071"/>
      </w:tabs>
      <w:ind w:right="360"/>
    </w:pP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DATE \@ "yyyy-MM-dd" </w:instrText>
    </w:r>
    <w:r>
      <w:rPr>
        <w:rFonts w:ascii="宋体" w:hAnsi="宋体"/>
      </w:rPr>
      <w:fldChar w:fldCharType="separate"/>
    </w:r>
    <w:r w:rsidR="0044328B">
      <w:rPr>
        <w:rFonts w:ascii="宋体" w:hAnsi="宋体"/>
        <w:noProof/>
      </w:rPr>
      <w:t>2022-12-3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 </w:t>
    </w:r>
    <w:r w:rsidRPr="00D33FD1">
      <w:rPr>
        <w:rFonts w:ascii="宋体" w:hAnsi="宋体" w:hint="eastAsia"/>
        <w:sz w:val="24"/>
        <w:szCs w:val="24"/>
      </w:rPr>
      <w:t>杭州</w:t>
    </w:r>
    <w:r w:rsidRPr="00D33FD1">
      <w:rPr>
        <w:rFonts w:ascii="宋体" w:hAnsi="宋体"/>
        <w:sz w:val="24"/>
        <w:szCs w:val="24"/>
      </w:rPr>
      <w:t>海康</w:t>
    </w:r>
    <w:proofErr w:type="gramStart"/>
    <w:r w:rsidRPr="00D33FD1">
      <w:rPr>
        <w:rFonts w:ascii="宋体" w:hAnsi="宋体"/>
        <w:sz w:val="24"/>
        <w:szCs w:val="24"/>
      </w:rPr>
      <w:t>威视数字</w:t>
    </w:r>
    <w:proofErr w:type="gramEnd"/>
    <w:r w:rsidRPr="00D33FD1">
      <w:rPr>
        <w:rFonts w:ascii="宋体" w:hAnsi="宋体"/>
        <w:sz w:val="24"/>
        <w:szCs w:val="24"/>
      </w:rPr>
      <w:t>技术股份有限公司</w:t>
    </w:r>
    <w:r w:rsidRPr="00D33FD1">
      <w:rPr>
        <w:rFonts w:ascii="宋体" w:hAnsi="宋体" w:hint="eastAsia"/>
        <w:sz w:val="28"/>
        <w:szCs w:val="28"/>
      </w:rPr>
      <w:t xml:space="preserve">  </w:t>
    </w:r>
    <w:r>
      <w:rPr>
        <w:rFonts w:ascii="宋体" w:hAnsi="宋体"/>
        <w:sz w:val="28"/>
        <w:szCs w:val="28"/>
      </w:rPr>
      <w:t xml:space="preserve">  </w:t>
    </w:r>
    <w:r w:rsidRPr="00D33FD1">
      <w:rPr>
        <w:rFonts w:ascii="宋体" w:hAnsi="宋体" w:hint="eastAsia"/>
        <w:sz w:val="24"/>
        <w:szCs w:val="24"/>
      </w:rPr>
      <w:t>版权</w:t>
    </w:r>
    <w:r w:rsidRPr="00D33FD1">
      <w:rPr>
        <w:rFonts w:ascii="宋体" w:hAnsi="宋体"/>
        <w:sz w:val="24"/>
        <w:szCs w:val="24"/>
      </w:rPr>
      <w:t>所有</w:t>
    </w:r>
    <w:r w:rsidRPr="002C5EFC">
      <w:rPr>
        <w:rFonts w:ascii="宋体" w:hAnsi="宋体"/>
        <w:lang w:val="zh-CN"/>
      </w:rPr>
      <w:tab/>
      <w:t xml:space="preserve">第 </w:t>
    </w:r>
    <w:r w:rsidRPr="002C5EFC">
      <w:rPr>
        <w:rFonts w:ascii="宋体" w:hAnsi="宋体"/>
      </w:rPr>
      <w:fldChar w:fldCharType="begin"/>
    </w:r>
    <w:r w:rsidRPr="002C5EFC">
      <w:rPr>
        <w:rFonts w:ascii="宋体" w:hAnsi="宋体"/>
      </w:rPr>
      <w:instrText>PAGE   \* MERGEFORMAT</w:instrText>
    </w:r>
    <w:r w:rsidRPr="002C5EFC">
      <w:rPr>
        <w:rFonts w:ascii="宋体" w:hAnsi="宋体"/>
      </w:rPr>
      <w:fldChar w:fldCharType="separate"/>
    </w:r>
    <w:r w:rsidR="0044328B" w:rsidRPr="0044328B">
      <w:rPr>
        <w:rFonts w:ascii="宋体" w:hAnsi="宋体"/>
        <w:noProof/>
        <w:lang w:val="zh-CN"/>
      </w:rPr>
      <w:t>5</w:t>
    </w:r>
    <w:r w:rsidRPr="002C5EFC">
      <w:rPr>
        <w:rFonts w:ascii="宋体" w:hAnsi="宋体"/>
      </w:rPr>
      <w:fldChar w:fldCharType="end"/>
    </w:r>
    <w:r w:rsidRPr="002C5EFC">
      <w:rPr>
        <w:rFonts w:ascii="宋体" w:hAnsi="宋体"/>
        <w:lang w:val="zh-CN"/>
      </w:rPr>
      <w:t xml:space="preserve"> 页</w:t>
    </w:r>
    <w:r>
      <w:rPr>
        <w:rFonts w:hint="eastAsia"/>
      </w:rPr>
      <w:t xml:space="preserve">  </w:t>
    </w:r>
    <w:r>
      <w:rPr>
        <w:rFonts w:hint="eastAsia"/>
      </w:rPr>
      <w:tab/>
      <w:t xml:space="preserve">         </w:t>
    </w:r>
    <w:r w:rsidRPr="00A00A09">
      <w:rPr>
        <w:sz w:val="22"/>
        <w:szCs w:val="22"/>
      </w:rPr>
      <w:fldChar w:fldCharType="begin"/>
    </w:r>
    <w:r w:rsidRPr="00A00A09">
      <w:rPr>
        <w:sz w:val="22"/>
        <w:szCs w:val="22"/>
      </w:rPr>
      <w:instrText xml:space="preserve"> PAGE   \* MERGEFORMAT </w:instrText>
    </w:r>
    <w:r w:rsidRPr="00A00A09">
      <w:rPr>
        <w:sz w:val="22"/>
        <w:szCs w:val="22"/>
      </w:rPr>
      <w:fldChar w:fldCharType="separate"/>
    </w:r>
    <w:r w:rsidR="0044328B" w:rsidRPr="0044328B">
      <w:rPr>
        <w:noProof/>
        <w:sz w:val="22"/>
        <w:szCs w:val="22"/>
        <w:lang w:val="zh-CN"/>
      </w:rPr>
      <w:t>5</w:t>
    </w:r>
    <w:r w:rsidRPr="00A00A09">
      <w:rPr>
        <w:sz w:val="22"/>
        <w:szCs w:val="22"/>
      </w:rPr>
      <w:fldChar w:fldCharType="end"/>
    </w:r>
    <w:r>
      <w:rPr>
        <w:rFonts w:hint="eastAsia"/>
      </w:rPr>
      <w:t xml:space="preserve">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570FE9" w14:textId="77777777" w:rsidR="00AB6719" w:rsidRDefault="00AB6719" w:rsidP="00E96F55">
      <w:r>
        <w:separator/>
      </w:r>
    </w:p>
  </w:footnote>
  <w:footnote w:type="continuationSeparator" w:id="0">
    <w:p w14:paraId="1D0CE799" w14:textId="77777777" w:rsidR="00AB6719" w:rsidRDefault="00AB6719" w:rsidP="00E96F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98039B" w14:textId="77777777" w:rsidR="00124ED5" w:rsidRPr="00716D79" w:rsidRDefault="00124ED5" w:rsidP="00924FF6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</w:rPr>
    </w:pPr>
    <w:r w:rsidRPr="00716D79">
      <w:rPr>
        <w:rFonts w:ascii="黑体" w:eastAsia="黑体" w:hAnsi="黑体" w:hint="eastAsia"/>
      </w:rPr>
      <w:t>密级：内部公开</w:t>
    </w:r>
  </w:p>
  <w:p w14:paraId="24CF08C2" w14:textId="77777777" w:rsidR="00124ED5" w:rsidRPr="00716D79" w:rsidRDefault="00124ED5" w:rsidP="00924FF6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</w:rPr>
    </w:pPr>
    <w:r w:rsidRPr="00716D79">
      <w:rPr>
        <w:rFonts w:ascii="黑体" w:eastAsia="黑体" w:hAnsi="黑体" w:hint="eastAsia"/>
      </w:rPr>
      <w:t>Q/BFW G12.05-2013.1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11369E" w14:textId="77777777" w:rsidR="00304E74" w:rsidRDefault="00304E74">
    <w:r>
      <w:cr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678B1B" w14:textId="5A0A21D4" w:rsidR="00304E74" w:rsidRDefault="00304E74" w:rsidP="00356E9F">
    <w:pPr>
      <w:tabs>
        <w:tab w:val="center" w:pos="4535"/>
        <w:tab w:val="right" w:pos="9071"/>
      </w:tabs>
    </w:pPr>
    <w:r w:rsidRPr="00574477">
      <w:rPr>
        <w:noProof/>
      </w:rPr>
      <w:drawing>
        <wp:inline distT="0" distB="0" distL="0" distR="0" wp14:anchorId="01B5FEA8" wp14:editId="3DF730B3">
          <wp:extent cx="1416050" cy="190500"/>
          <wp:effectExtent l="0" t="0" r="0" b="0"/>
          <wp:docPr id="4" name="图片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60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9912D5">
      <w:rPr>
        <w:rFonts w:ascii="宋体" w:hAnsi="宋体" w:hint="eastAsia"/>
        <w:sz w:val="18"/>
      </w:rPr>
      <w:tab/>
    </w:r>
    <w:r>
      <w:rPr>
        <w:rFonts w:ascii="宋体" w:hAnsi="宋体" w:hint="eastAsia"/>
        <w:sz w:val="18"/>
      </w:rPr>
      <w:t>系统测试方案</w:t>
    </w:r>
    <w:r w:rsidRPr="009912D5">
      <w:rPr>
        <w:rFonts w:ascii="宋体" w:hAnsi="宋体" w:hint="eastAsia"/>
        <w:sz w:val="18"/>
      </w:rPr>
      <w:tab/>
    </w:r>
    <w:r w:rsidRPr="00245FFA">
      <w:rPr>
        <w:rFonts w:ascii="宋体" w:hAnsi="宋体" w:hint="eastAsia"/>
        <w:sz w:val="18"/>
      </w:rPr>
      <w:t>密级级别</w:t>
    </w:r>
    <w:r w:rsidRPr="00245FFA">
      <w:rPr>
        <w:rFonts w:ascii="宋体" w:hAnsi="宋体"/>
        <w:sz w:val="18"/>
      </w:rPr>
      <w:t>：</w:t>
    </w:r>
    <w:r>
      <w:rPr>
        <w:rFonts w:ascii="宋体" w:hAnsi="宋体" w:hint="eastAsia"/>
        <w:sz w:val="18"/>
      </w:rPr>
      <w:t>A</w:t>
    </w:r>
    <w:proofErr w:type="gramStart"/>
    <w:r>
      <w:rPr>
        <w:rFonts w:ascii="宋体" w:hAnsi="宋体" w:hint="eastAsia"/>
        <w:sz w:val="18"/>
      </w:rPr>
      <w:t>级商业</w:t>
    </w:r>
    <w:proofErr w:type="gramEnd"/>
    <w:r>
      <w:rPr>
        <w:rFonts w:ascii="宋体" w:hAnsi="宋体" w:hint="eastAsia"/>
        <w:sz w:val="18"/>
      </w:rPr>
      <w:t>秘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7AC7"/>
    <w:multiLevelType w:val="hybridMultilevel"/>
    <w:tmpl w:val="EB327C22"/>
    <w:lvl w:ilvl="0" w:tplc="0409000B">
      <w:start w:val="1"/>
      <w:numFmt w:val="bullet"/>
      <w:lvlText w:val=""/>
      <w:lvlJc w:val="left"/>
      <w:pPr>
        <w:ind w:left="1200" w:hanging="360"/>
      </w:pPr>
      <w:rPr>
        <w:rFonts w:ascii="Wingdings" w:hAnsi="Wingdings" w:hint="default"/>
      </w:rPr>
    </w:lvl>
    <w:lvl w:ilvl="1" w:tplc="9328CF92">
      <w:start w:val="1"/>
      <w:numFmt w:val="decimal"/>
      <w:lvlText w:val="%2）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48061BD"/>
    <w:multiLevelType w:val="hybridMultilevel"/>
    <w:tmpl w:val="A6FA5D50"/>
    <w:lvl w:ilvl="0" w:tplc="0409000F">
      <w:start w:val="1"/>
      <w:numFmt w:val="decimal"/>
      <w:lvlText w:val="%1.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" w15:restartNumberingAfterBreak="0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3" w15:restartNumberingAfterBreak="0">
    <w:nsid w:val="0B4512D6"/>
    <w:multiLevelType w:val="hybridMultilevel"/>
    <w:tmpl w:val="A15A7E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C53366"/>
    <w:multiLevelType w:val="hybridMultilevel"/>
    <w:tmpl w:val="A79446EA"/>
    <w:lvl w:ilvl="0" w:tplc="8E3C1CBC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5" w15:restartNumberingAfterBreak="0">
    <w:nsid w:val="0C000B0C"/>
    <w:multiLevelType w:val="multilevel"/>
    <w:tmpl w:val="5818FD04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rFonts w:hint="eastAsia"/>
        <w:b w:val="0"/>
        <w:i w:val="0"/>
        <w:color w:val="000000" w:themeColor="text1"/>
      </w:rPr>
    </w:lvl>
    <w:lvl w:ilvl="4">
      <w:start w:val="1"/>
      <w:numFmt w:val="none"/>
      <w:lvlText w:val="3.2.1.2.%3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0E405D6F"/>
    <w:multiLevelType w:val="hybridMultilevel"/>
    <w:tmpl w:val="8C5083A8"/>
    <w:lvl w:ilvl="0" w:tplc="95BCF7E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964642"/>
    <w:multiLevelType w:val="hybridMultilevel"/>
    <w:tmpl w:val="6D385AA4"/>
    <w:lvl w:ilvl="0" w:tplc="DFCA049E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1DE33EF5"/>
    <w:multiLevelType w:val="hybridMultilevel"/>
    <w:tmpl w:val="53266148"/>
    <w:lvl w:ilvl="0" w:tplc="20C203A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0" w15:restartNumberingAfterBreak="0">
    <w:nsid w:val="2360598D"/>
    <w:multiLevelType w:val="hybridMultilevel"/>
    <w:tmpl w:val="58644E72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2D571DD9"/>
    <w:multiLevelType w:val="hybridMultilevel"/>
    <w:tmpl w:val="166EC93E"/>
    <w:lvl w:ilvl="0" w:tplc="D03888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E9543E7"/>
    <w:multiLevelType w:val="hybridMultilevel"/>
    <w:tmpl w:val="58D09D3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2A059F2"/>
    <w:multiLevelType w:val="hybridMultilevel"/>
    <w:tmpl w:val="C6FE890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32BF7804"/>
    <w:multiLevelType w:val="hybridMultilevel"/>
    <w:tmpl w:val="FA62464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35472628"/>
    <w:multiLevelType w:val="hybridMultilevel"/>
    <w:tmpl w:val="C07E2BB6"/>
    <w:lvl w:ilvl="0" w:tplc="CE065EB6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6" w15:restartNumberingAfterBreak="0">
    <w:nsid w:val="37916F2E"/>
    <w:multiLevelType w:val="hybridMultilevel"/>
    <w:tmpl w:val="EAE85166"/>
    <w:lvl w:ilvl="0" w:tplc="AF7A7528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7" w15:restartNumberingAfterBreak="0">
    <w:nsid w:val="3F6843A0"/>
    <w:multiLevelType w:val="hybridMultilevel"/>
    <w:tmpl w:val="158273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A9093F"/>
    <w:multiLevelType w:val="hybridMultilevel"/>
    <w:tmpl w:val="DE8097A0"/>
    <w:lvl w:ilvl="0" w:tplc="EC7E3D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6CE06FC"/>
    <w:multiLevelType w:val="hybridMultilevel"/>
    <w:tmpl w:val="D87A5B4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76F20C9"/>
    <w:multiLevelType w:val="hybridMultilevel"/>
    <w:tmpl w:val="D7E87A2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413DA7"/>
    <w:multiLevelType w:val="hybridMultilevel"/>
    <w:tmpl w:val="93303788"/>
    <w:lvl w:ilvl="0" w:tplc="6C8E228A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 w15:restartNumberingAfterBreak="0">
    <w:nsid w:val="536807A5"/>
    <w:multiLevelType w:val="hybridMultilevel"/>
    <w:tmpl w:val="E3D4D672"/>
    <w:lvl w:ilvl="0" w:tplc="047C450A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3" w15:restartNumberingAfterBreak="0">
    <w:nsid w:val="67E911D9"/>
    <w:multiLevelType w:val="hybridMultilevel"/>
    <w:tmpl w:val="D6A0728A"/>
    <w:lvl w:ilvl="0" w:tplc="8F66D718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A190F39"/>
    <w:multiLevelType w:val="hybridMultilevel"/>
    <w:tmpl w:val="6C8A7F88"/>
    <w:lvl w:ilvl="0" w:tplc="0409000B">
      <w:start w:val="1"/>
      <w:numFmt w:val="bullet"/>
      <w:lvlText w:val=""/>
      <w:lvlJc w:val="left"/>
      <w:pPr>
        <w:ind w:left="12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7A207B6A"/>
    <w:multiLevelType w:val="hybridMultilevel"/>
    <w:tmpl w:val="70C6B99E"/>
    <w:lvl w:ilvl="0" w:tplc="63286A2A">
      <w:start w:val="1"/>
      <w:numFmt w:val="decimal"/>
      <w:lvlText w:val="（%1）"/>
      <w:lvlJc w:val="left"/>
      <w:pPr>
        <w:ind w:left="150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7D2C45C6"/>
    <w:multiLevelType w:val="hybridMultilevel"/>
    <w:tmpl w:val="0A92DAE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FCC76A9"/>
    <w:multiLevelType w:val="hybridMultilevel"/>
    <w:tmpl w:val="DD3C0B74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9A61570">
      <w:start w:val="1"/>
      <w:numFmt w:val="decimal"/>
      <w:lvlText w:val="（%2）"/>
      <w:lvlJc w:val="left"/>
      <w:pPr>
        <w:ind w:left="1560" w:hanging="720"/>
      </w:pPr>
      <w:rPr>
        <w:rFonts w:ascii="宋体" w:eastAsia="宋体" w:hAnsi="宋体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9"/>
  </w:num>
  <w:num w:numId="3">
    <w:abstractNumId w:val="5"/>
  </w:num>
  <w:num w:numId="4">
    <w:abstractNumId w:val="24"/>
  </w:num>
  <w:num w:numId="5">
    <w:abstractNumId w:val="0"/>
  </w:num>
  <w:num w:numId="6">
    <w:abstractNumId w:val="19"/>
  </w:num>
  <w:num w:numId="7">
    <w:abstractNumId w:val="22"/>
  </w:num>
  <w:num w:numId="8">
    <w:abstractNumId w:val="15"/>
  </w:num>
  <w:num w:numId="9">
    <w:abstractNumId w:val="4"/>
  </w:num>
  <w:num w:numId="10">
    <w:abstractNumId w:val="17"/>
  </w:num>
  <w:num w:numId="11">
    <w:abstractNumId w:val="20"/>
  </w:num>
  <w:num w:numId="12">
    <w:abstractNumId w:val="1"/>
  </w:num>
  <w:num w:numId="13">
    <w:abstractNumId w:val="11"/>
  </w:num>
  <w:num w:numId="14">
    <w:abstractNumId w:val="27"/>
  </w:num>
  <w:num w:numId="15">
    <w:abstractNumId w:val="8"/>
  </w:num>
  <w:num w:numId="16">
    <w:abstractNumId w:val="23"/>
  </w:num>
  <w:num w:numId="17">
    <w:abstractNumId w:val="7"/>
  </w:num>
  <w:num w:numId="18">
    <w:abstractNumId w:val="21"/>
  </w:num>
  <w:num w:numId="19">
    <w:abstractNumId w:val="25"/>
  </w:num>
  <w:num w:numId="20">
    <w:abstractNumId w:val="16"/>
  </w:num>
  <w:num w:numId="21">
    <w:abstractNumId w:val="3"/>
  </w:num>
  <w:num w:numId="22">
    <w:abstractNumId w:val="13"/>
  </w:num>
  <w:num w:numId="23">
    <w:abstractNumId w:val="18"/>
  </w:num>
  <w:num w:numId="24">
    <w:abstractNumId w:val="26"/>
  </w:num>
  <w:num w:numId="25">
    <w:abstractNumId w:val="12"/>
  </w:num>
  <w:num w:numId="26">
    <w:abstractNumId w:val="10"/>
  </w:num>
  <w:num w:numId="27">
    <w:abstractNumId w:val="14"/>
  </w:num>
  <w:num w:numId="28">
    <w:abstractNumId w:val="6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071"/>
    <w:rsid w:val="00000FF5"/>
    <w:rsid w:val="00001A35"/>
    <w:rsid w:val="0000476D"/>
    <w:rsid w:val="00005911"/>
    <w:rsid w:val="0000611D"/>
    <w:rsid w:val="00006CB8"/>
    <w:rsid w:val="000101DC"/>
    <w:rsid w:val="0001099B"/>
    <w:rsid w:val="00011F93"/>
    <w:rsid w:val="0001203E"/>
    <w:rsid w:val="00012B09"/>
    <w:rsid w:val="0001610E"/>
    <w:rsid w:val="00020983"/>
    <w:rsid w:val="000211DB"/>
    <w:rsid w:val="0002146F"/>
    <w:rsid w:val="00022037"/>
    <w:rsid w:val="00022FF0"/>
    <w:rsid w:val="0003032B"/>
    <w:rsid w:val="0003106E"/>
    <w:rsid w:val="0003363A"/>
    <w:rsid w:val="000348D2"/>
    <w:rsid w:val="00034CF7"/>
    <w:rsid w:val="00037BD8"/>
    <w:rsid w:val="00040B8F"/>
    <w:rsid w:val="000419A8"/>
    <w:rsid w:val="00042567"/>
    <w:rsid w:val="0004374D"/>
    <w:rsid w:val="00043FFC"/>
    <w:rsid w:val="00044B21"/>
    <w:rsid w:val="00045CD3"/>
    <w:rsid w:val="00046058"/>
    <w:rsid w:val="00046E59"/>
    <w:rsid w:val="00050339"/>
    <w:rsid w:val="00051467"/>
    <w:rsid w:val="000525B9"/>
    <w:rsid w:val="0005263B"/>
    <w:rsid w:val="00053C7F"/>
    <w:rsid w:val="000540EE"/>
    <w:rsid w:val="0005412E"/>
    <w:rsid w:val="0005457E"/>
    <w:rsid w:val="000547EA"/>
    <w:rsid w:val="00055799"/>
    <w:rsid w:val="00056A90"/>
    <w:rsid w:val="0005732E"/>
    <w:rsid w:val="00060063"/>
    <w:rsid w:val="000615BC"/>
    <w:rsid w:val="00062BF3"/>
    <w:rsid w:val="000646A3"/>
    <w:rsid w:val="000646B3"/>
    <w:rsid w:val="00066F4F"/>
    <w:rsid w:val="00067BD6"/>
    <w:rsid w:val="00072244"/>
    <w:rsid w:val="0007377F"/>
    <w:rsid w:val="000769C1"/>
    <w:rsid w:val="00076B8D"/>
    <w:rsid w:val="00076CF2"/>
    <w:rsid w:val="0007711C"/>
    <w:rsid w:val="0007725F"/>
    <w:rsid w:val="000772DC"/>
    <w:rsid w:val="000774A7"/>
    <w:rsid w:val="00077931"/>
    <w:rsid w:val="00077C82"/>
    <w:rsid w:val="00080A05"/>
    <w:rsid w:val="00081591"/>
    <w:rsid w:val="0008304B"/>
    <w:rsid w:val="00083207"/>
    <w:rsid w:val="00083AEE"/>
    <w:rsid w:val="00085C36"/>
    <w:rsid w:val="00086275"/>
    <w:rsid w:val="0008717C"/>
    <w:rsid w:val="00087A92"/>
    <w:rsid w:val="00087E3B"/>
    <w:rsid w:val="000901E8"/>
    <w:rsid w:val="00090752"/>
    <w:rsid w:val="00091749"/>
    <w:rsid w:val="00091B3D"/>
    <w:rsid w:val="00091CA5"/>
    <w:rsid w:val="00093E0C"/>
    <w:rsid w:val="000947BB"/>
    <w:rsid w:val="00095748"/>
    <w:rsid w:val="000A06DB"/>
    <w:rsid w:val="000A284E"/>
    <w:rsid w:val="000A2F43"/>
    <w:rsid w:val="000A3995"/>
    <w:rsid w:val="000A54DB"/>
    <w:rsid w:val="000A5611"/>
    <w:rsid w:val="000A7405"/>
    <w:rsid w:val="000B154C"/>
    <w:rsid w:val="000B1623"/>
    <w:rsid w:val="000B1A66"/>
    <w:rsid w:val="000B23FB"/>
    <w:rsid w:val="000B3669"/>
    <w:rsid w:val="000B4672"/>
    <w:rsid w:val="000B4A52"/>
    <w:rsid w:val="000B4FAD"/>
    <w:rsid w:val="000B54E0"/>
    <w:rsid w:val="000B5839"/>
    <w:rsid w:val="000B68D9"/>
    <w:rsid w:val="000C08C5"/>
    <w:rsid w:val="000C203E"/>
    <w:rsid w:val="000C2651"/>
    <w:rsid w:val="000C282A"/>
    <w:rsid w:val="000C3313"/>
    <w:rsid w:val="000C4A81"/>
    <w:rsid w:val="000C5A1E"/>
    <w:rsid w:val="000C5A59"/>
    <w:rsid w:val="000D1B65"/>
    <w:rsid w:val="000D1BF7"/>
    <w:rsid w:val="000D2056"/>
    <w:rsid w:val="000D21A9"/>
    <w:rsid w:val="000D23B3"/>
    <w:rsid w:val="000D46AB"/>
    <w:rsid w:val="000D5464"/>
    <w:rsid w:val="000D61DB"/>
    <w:rsid w:val="000D656E"/>
    <w:rsid w:val="000D6761"/>
    <w:rsid w:val="000D6BEA"/>
    <w:rsid w:val="000D791C"/>
    <w:rsid w:val="000E02D6"/>
    <w:rsid w:val="000E099C"/>
    <w:rsid w:val="000E19B5"/>
    <w:rsid w:val="000E32DC"/>
    <w:rsid w:val="000E33CD"/>
    <w:rsid w:val="000E3AF8"/>
    <w:rsid w:val="000E5139"/>
    <w:rsid w:val="000E59AA"/>
    <w:rsid w:val="000E5AF4"/>
    <w:rsid w:val="000E5B33"/>
    <w:rsid w:val="000E6CAB"/>
    <w:rsid w:val="000F0433"/>
    <w:rsid w:val="000F0DE3"/>
    <w:rsid w:val="000F206B"/>
    <w:rsid w:val="000F3D42"/>
    <w:rsid w:val="000F60EC"/>
    <w:rsid w:val="000F628F"/>
    <w:rsid w:val="000F68C7"/>
    <w:rsid w:val="001000DD"/>
    <w:rsid w:val="00100C43"/>
    <w:rsid w:val="00101318"/>
    <w:rsid w:val="00101603"/>
    <w:rsid w:val="00101CA2"/>
    <w:rsid w:val="0010330B"/>
    <w:rsid w:val="00105394"/>
    <w:rsid w:val="001053C9"/>
    <w:rsid w:val="00105644"/>
    <w:rsid w:val="00106643"/>
    <w:rsid w:val="00107F72"/>
    <w:rsid w:val="001104C9"/>
    <w:rsid w:val="00110813"/>
    <w:rsid w:val="0011217B"/>
    <w:rsid w:val="00112C32"/>
    <w:rsid w:val="0011486A"/>
    <w:rsid w:val="001168B7"/>
    <w:rsid w:val="00121F33"/>
    <w:rsid w:val="00121F5D"/>
    <w:rsid w:val="0012237A"/>
    <w:rsid w:val="00122C4A"/>
    <w:rsid w:val="00124501"/>
    <w:rsid w:val="00124D5B"/>
    <w:rsid w:val="00124E33"/>
    <w:rsid w:val="00124ED5"/>
    <w:rsid w:val="00125C2A"/>
    <w:rsid w:val="0012766D"/>
    <w:rsid w:val="001303D6"/>
    <w:rsid w:val="00130D03"/>
    <w:rsid w:val="00130E1C"/>
    <w:rsid w:val="00131042"/>
    <w:rsid w:val="00131179"/>
    <w:rsid w:val="0013216B"/>
    <w:rsid w:val="0013276B"/>
    <w:rsid w:val="001327CB"/>
    <w:rsid w:val="00133DFF"/>
    <w:rsid w:val="00133FE4"/>
    <w:rsid w:val="0013431B"/>
    <w:rsid w:val="00135CBC"/>
    <w:rsid w:val="00136D9D"/>
    <w:rsid w:val="001370AC"/>
    <w:rsid w:val="00140B4D"/>
    <w:rsid w:val="00141F15"/>
    <w:rsid w:val="0014256F"/>
    <w:rsid w:val="00142952"/>
    <w:rsid w:val="00143478"/>
    <w:rsid w:val="00145327"/>
    <w:rsid w:val="001458A1"/>
    <w:rsid w:val="00145A39"/>
    <w:rsid w:val="0014647F"/>
    <w:rsid w:val="00146C0F"/>
    <w:rsid w:val="00146F88"/>
    <w:rsid w:val="00151A55"/>
    <w:rsid w:val="00151E03"/>
    <w:rsid w:val="00152931"/>
    <w:rsid w:val="001529C7"/>
    <w:rsid w:val="00154B78"/>
    <w:rsid w:val="0015530C"/>
    <w:rsid w:val="0016157A"/>
    <w:rsid w:val="00161A94"/>
    <w:rsid w:val="00164A36"/>
    <w:rsid w:val="00165D21"/>
    <w:rsid w:val="001660E6"/>
    <w:rsid w:val="00166433"/>
    <w:rsid w:val="001671C6"/>
    <w:rsid w:val="00171762"/>
    <w:rsid w:val="00172908"/>
    <w:rsid w:val="001730AB"/>
    <w:rsid w:val="001748F7"/>
    <w:rsid w:val="00175DE1"/>
    <w:rsid w:val="001774FD"/>
    <w:rsid w:val="00182F32"/>
    <w:rsid w:val="00182F3F"/>
    <w:rsid w:val="00183D9A"/>
    <w:rsid w:val="00183EBB"/>
    <w:rsid w:val="00185BE8"/>
    <w:rsid w:val="00185D76"/>
    <w:rsid w:val="00186A21"/>
    <w:rsid w:val="00187642"/>
    <w:rsid w:val="00187F86"/>
    <w:rsid w:val="001920B4"/>
    <w:rsid w:val="00193DE7"/>
    <w:rsid w:val="00193E83"/>
    <w:rsid w:val="00194053"/>
    <w:rsid w:val="00195BAF"/>
    <w:rsid w:val="001967C1"/>
    <w:rsid w:val="00196905"/>
    <w:rsid w:val="001978E7"/>
    <w:rsid w:val="00197BE8"/>
    <w:rsid w:val="00197E8C"/>
    <w:rsid w:val="001A033A"/>
    <w:rsid w:val="001A0CB7"/>
    <w:rsid w:val="001A1562"/>
    <w:rsid w:val="001A1663"/>
    <w:rsid w:val="001A2DC4"/>
    <w:rsid w:val="001A2E00"/>
    <w:rsid w:val="001A32EB"/>
    <w:rsid w:val="001A4D1E"/>
    <w:rsid w:val="001A5C9E"/>
    <w:rsid w:val="001A65AD"/>
    <w:rsid w:val="001A7F7F"/>
    <w:rsid w:val="001B008B"/>
    <w:rsid w:val="001B11BF"/>
    <w:rsid w:val="001B17CF"/>
    <w:rsid w:val="001B2311"/>
    <w:rsid w:val="001B2A29"/>
    <w:rsid w:val="001B317E"/>
    <w:rsid w:val="001B7EB2"/>
    <w:rsid w:val="001C1341"/>
    <w:rsid w:val="001C1529"/>
    <w:rsid w:val="001C35AF"/>
    <w:rsid w:val="001C4571"/>
    <w:rsid w:val="001C5EBE"/>
    <w:rsid w:val="001D1B97"/>
    <w:rsid w:val="001D2913"/>
    <w:rsid w:val="001D2FBC"/>
    <w:rsid w:val="001D3564"/>
    <w:rsid w:val="001D3D1A"/>
    <w:rsid w:val="001D3EC3"/>
    <w:rsid w:val="001D496C"/>
    <w:rsid w:val="001D5793"/>
    <w:rsid w:val="001E0824"/>
    <w:rsid w:val="001E1B56"/>
    <w:rsid w:val="001E24E3"/>
    <w:rsid w:val="001E362F"/>
    <w:rsid w:val="001E58C5"/>
    <w:rsid w:val="001F1EA3"/>
    <w:rsid w:val="001F2089"/>
    <w:rsid w:val="001F3400"/>
    <w:rsid w:val="001F4201"/>
    <w:rsid w:val="001F4CB2"/>
    <w:rsid w:val="001F4D44"/>
    <w:rsid w:val="001F53E8"/>
    <w:rsid w:val="001F7D82"/>
    <w:rsid w:val="00200D97"/>
    <w:rsid w:val="002014A4"/>
    <w:rsid w:val="00201759"/>
    <w:rsid w:val="00201CF8"/>
    <w:rsid w:val="00201FA5"/>
    <w:rsid w:val="00203AE7"/>
    <w:rsid w:val="00203B1F"/>
    <w:rsid w:val="00203D9E"/>
    <w:rsid w:val="00204FF6"/>
    <w:rsid w:val="002052E2"/>
    <w:rsid w:val="00205CFC"/>
    <w:rsid w:val="002066CB"/>
    <w:rsid w:val="002070C9"/>
    <w:rsid w:val="00207625"/>
    <w:rsid w:val="00207A07"/>
    <w:rsid w:val="0021025A"/>
    <w:rsid w:val="0021197E"/>
    <w:rsid w:val="00211EA2"/>
    <w:rsid w:val="00214245"/>
    <w:rsid w:val="0021550A"/>
    <w:rsid w:val="00216275"/>
    <w:rsid w:val="00217EAC"/>
    <w:rsid w:val="0022022E"/>
    <w:rsid w:val="002213AA"/>
    <w:rsid w:val="00221421"/>
    <w:rsid w:val="00221595"/>
    <w:rsid w:val="002217B1"/>
    <w:rsid w:val="00221AF2"/>
    <w:rsid w:val="00221C24"/>
    <w:rsid w:val="002229E9"/>
    <w:rsid w:val="0022331A"/>
    <w:rsid w:val="002237AB"/>
    <w:rsid w:val="00224B02"/>
    <w:rsid w:val="0022634A"/>
    <w:rsid w:val="0022634C"/>
    <w:rsid w:val="002268F7"/>
    <w:rsid w:val="00226D2F"/>
    <w:rsid w:val="00227455"/>
    <w:rsid w:val="002276F3"/>
    <w:rsid w:val="00230194"/>
    <w:rsid w:val="0023165A"/>
    <w:rsid w:val="00232477"/>
    <w:rsid w:val="002329B6"/>
    <w:rsid w:val="00232B48"/>
    <w:rsid w:val="0023319B"/>
    <w:rsid w:val="00236E1A"/>
    <w:rsid w:val="00237424"/>
    <w:rsid w:val="00240A5E"/>
    <w:rsid w:val="0024484C"/>
    <w:rsid w:val="00246860"/>
    <w:rsid w:val="0024762C"/>
    <w:rsid w:val="00247663"/>
    <w:rsid w:val="00247C1B"/>
    <w:rsid w:val="00251966"/>
    <w:rsid w:val="00251DC8"/>
    <w:rsid w:val="00252E1F"/>
    <w:rsid w:val="0025673D"/>
    <w:rsid w:val="00256CB9"/>
    <w:rsid w:val="00257076"/>
    <w:rsid w:val="00257CAE"/>
    <w:rsid w:val="00260C5D"/>
    <w:rsid w:val="00261302"/>
    <w:rsid w:val="00261FC1"/>
    <w:rsid w:val="00263374"/>
    <w:rsid w:val="0026385D"/>
    <w:rsid w:val="00264824"/>
    <w:rsid w:val="0026641C"/>
    <w:rsid w:val="00266B55"/>
    <w:rsid w:val="00266C94"/>
    <w:rsid w:val="00270119"/>
    <w:rsid w:val="0027137D"/>
    <w:rsid w:val="0027169A"/>
    <w:rsid w:val="00271977"/>
    <w:rsid w:val="00272034"/>
    <w:rsid w:val="00273A1F"/>
    <w:rsid w:val="00274404"/>
    <w:rsid w:val="00275149"/>
    <w:rsid w:val="002751A3"/>
    <w:rsid w:val="00275866"/>
    <w:rsid w:val="00276806"/>
    <w:rsid w:val="00276835"/>
    <w:rsid w:val="002813D3"/>
    <w:rsid w:val="002827CB"/>
    <w:rsid w:val="00284381"/>
    <w:rsid w:val="0028438B"/>
    <w:rsid w:val="002856AB"/>
    <w:rsid w:val="002856F7"/>
    <w:rsid w:val="002865A4"/>
    <w:rsid w:val="002873C2"/>
    <w:rsid w:val="00287C82"/>
    <w:rsid w:val="00290217"/>
    <w:rsid w:val="0029094F"/>
    <w:rsid w:val="00290A58"/>
    <w:rsid w:val="00290C62"/>
    <w:rsid w:val="0029365B"/>
    <w:rsid w:val="00293DEE"/>
    <w:rsid w:val="0029434F"/>
    <w:rsid w:val="00294452"/>
    <w:rsid w:val="00294E69"/>
    <w:rsid w:val="00296440"/>
    <w:rsid w:val="00296D0A"/>
    <w:rsid w:val="00297E3C"/>
    <w:rsid w:val="002A1B98"/>
    <w:rsid w:val="002A20A3"/>
    <w:rsid w:val="002A3F84"/>
    <w:rsid w:val="002A4AB1"/>
    <w:rsid w:val="002A4BE2"/>
    <w:rsid w:val="002A4CED"/>
    <w:rsid w:val="002A5FE6"/>
    <w:rsid w:val="002A6684"/>
    <w:rsid w:val="002B0E05"/>
    <w:rsid w:val="002B2FD6"/>
    <w:rsid w:val="002B3DEA"/>
    <w:rsid w:val="002B47AC"/>
    <w:rsid w:val="002B674F"/>
    <w:rsid w:val="002B7438"/>
    <w:rsid w:val="002B75D7"/>
    <w:rsid w:val="002B7BFA"/>
    <w:rsid w:val="002C0147"/>
    <w:rsid w:val="002C06D3"/>
    <w:rsid w:val="002C1D8A"/>
    <w:rsid w:val="002C1DC7"/>
    <w:rsid w:val="002C3683"/>
    <w:rsid w:val="002C4391"/>
    <w:rsid w:val="002C4943"/>
    <w:rsid w:val="002C52C5"/>
    <w:rsid w:val="002C54F6"/>
    <w:rsid w:val="002C5CA7"/>
    <w:rsid w:val="002C5DBB"/>
    <w:rsid w:val="002C745C"/>
    <w:rsid w:val="002D0467"/>
    <w:rsid w:val="002D0CC7"/>
    <w:rsid w:val="002D20A9"/>
    <w:rsid w:val="002D274C"/>
    <w:rsid w:val="002D3A65"/>
    <w:rsid w:val="002D3F18"/>
    <w:rsid w:val="002D4998"/>
    <w:rsid w:val="002D618C"/>
    <w:rsid w:val="002D6535"/>
    <w:rsid w:val="002E0746"/>
    <w:rsid w:val="002E0B33"/>
    <w:rsid w:val="002E195E"/>
    <w:rsid w:val="002E22B4"/>
    <w:rsid w:val="002E264E"/>
    <w:rsid w:val="002E2B13"/>
    <w:rsid w:val="002E2B39"/>
    <w:rsid w:val="002E307A"/>
    <w:rsid w:val="002E3709"/>
    <w:rsid w:val="002E3C47"/>
    <w:rsid w:val="002E6924"/>
    <w:rsid w:val="002F0024"/>
    <w:rsid w:val="002F2D20"/>
    <w:rsid w:val="002F76FE"/>
    <w:rsid w:val="0030083B"/>
    <w:rsid w:val="00300E14"/>
    <w:rsid w:val="00301B10"/>
    <w:rsid w:val="00303135"/>
    <w:rsid w:val="00303274"/>
    <w:rsid w:val="00304E74"/>
    <w:rsid w:val="00305737"/>
    <w:rsid w:val="00306269"/>
    <w:rsid w:val="003062DF"/>
    <w:rsid w:val="003067C5"/>
    <w:rsid w:val="00306BA5"/>
    <w:rsid w:val="00307136"/>
    <w:rsid w:val="00307627"/>
    <w:rsid w:val="00310A7C"/>
    <w:rsid w:val="0031121F"/>
    <w:rsid w:val="00311F37"/>
    <w:rsid w:val="00312025"/>
    <w:rsid w:val="00312602"/>
    <w:rsid w:val="00312945"/>
    <w:rsid w:val="00312FF1"/>
    <w:rsid w:val="0031408D"/>
    <w:rsid w:val="00315401"/>
    <w:rsid w:val="00315633"/>
    <w:rsid w:val="003166F9"/>
    <w:rsid w:val="003179CC"/>
    <w:rsid w:val="00320470"/>
    <w:rsid w:val="00324750"/>
    <w:rsid w:val="00324FC8"/>
    <w:rsid w:val="00330126"/>
    <w:rsid w:val="00331ADD"/>
    <w:rsid w:val="00334094"/>
    <w:rsid w:val="00334A8D"/>
    <w:rsid w:val="00335570"/>
    <w:rsid w:val="003361F3"/>
    <w:rsid w:val="00337905"/>
    <w:rsid w:val="0034184A"/>
    <w:rsid w:val="00341887"/>
    <w:rsid w:val="00341A45"/>
    <w:rsid w:val="00342156"/>
    <w:rsid w:val="00343965"/>
    <w:rsid w:val="00343CF8"/>
    <w:rsid w:val="00344566"/>
    <w:rsid w:val="003463F6"/>
    <w:rsid w:val="003470A5"/>
    <w:rsid w:val="003470F0"/>
    <w:rsid w:val="003471C6"/>
    <w:rsid w:val="00347D34"/>
    <w:rsid w:val="00350A34"/>
    <w:rsid w:val="00352164"/>
    <w:rsid w:val="00352742"/>
    <w:rsid w:val="0035425F"/>
    <w:rsid w:val="0035465B"/>
    <w:rsid w:val="0035546D"/>
    <w:rsid w:val="00355FE5"/>
    <w:rsid w:val="003569BA"/>
    <w:rsid w:val="00356DBB"/>
    <w:rsid w:val="00356E9F"/>
    <w:rsid w:val="00357695"/>
    <w:rsid w:val="0036122A"/>
    <w:rsid w:val="003612D9"/>
    <w:rsid w:val="003617E4"/>
    <w:rsid w:val="00364BD1"/>
    <w:rsid w:val="00365AE1"/>
    <w:rsid w:val="003665F9"/>
    <w:rsid w:val="00367709"/>
    <w:rsid w:val="00367D3A"/>
    <w:rsid w:val="003702A1"/>
    <w:rsid w:val="003704DB"/>
    <w:rsid w:val="003719E4"/>
    <w:rsid w:val="003729B1"/>
    <w:rsid w:val="00372BEB"/>
    <w:rsid w:val="00373963"/>
    <w:rsid w:val="00373BEA"/>
    <w:rsid w:val="003745A4"/>
    <w:rsid w:val="00374C28"/>
    <w:rsid w:val="00374DFF"/>
    <w:rsid w:val="0037509F"/>
    <w:rsid w:val="0037511F"/>
    <w:rsid w:val="00375612"/>
    <w:rsid w:val="00376D8D"/>
    <w:rsid w:val="003773BC"/>
    <w:rsid w:val="003811C1"/>
    <w:rsid w:val="00381327"/>
    <w:rsid w:val="0038230D"/>
    <w:rsid w:val="00383D62"/>
    <w:rsid w:val="003849A4"/>
    <w:rsid w:val="00385049"/>
    <w:rsid w:val="003853CB"/>
    <w:rsid w:val="003856E5"/>
    <w:rsid w:val="00385F3B"/>
    <w:rsid w:val="0038628E"/>
    <w:rsid w:val="00386E5E"/>
    <w:rsid w:val="00387531"/>
    <w:rsid w:val="00391391"/>
    <w:rsid w:val="003916FD"/>
    <w:rsid w:val="0039197A"/>
    <w:rsid w:val="00392310"/>
    <w:rsid w:val="003955DB"/>
    <w:rsid w:val="00395C88"/>
    <w:rsid w:val="00395FE8"/>
    <w:rsid w:val="003A06D2"/>
    <w:rsid w:val="003A0BF3"/>
    <w:rsid w:val="003A131B"/>
    <w:rsid w:val="003A2123"/>
    <w:rsid w:val="003A25B3"/>
    <w:rsid w:val="003A37BD"/>
    <w:rsid w:val="003A5158"/>
    <w:rsid w:val="003A51EF"/>
    <w:rsid w:val="003A534E"/>
    <w:rsid w:val="003A5E7A"/>
    <w:rsid w:val="003A6E40"/>
    <w:rsid w:val="003B0D47"/>
    <w:rsid w:val="003B0EAB"/>
    <w:rsid w:val="003B159E"/>
    <w:rsid w:val="003B26B0"/>
    <w:rsid w:val="003B2FF7"/>
    <w:rsid w:val="003B57BE"/>
    <w:rsid w:val="003C0B32"/>
    <w:rsid w:val="003C2536"/>
    <w:rsid w:val="003C2A8C"/>
    <w:rsid w:val="003C2B18"/>
    <w:rsid w:val="003C3559"/>
    <w:rsid w:val="003C3B77"/>
    <w:rsid w:val="003C3BAA"/>
    <w:rsid w:val="003C43D3"/>
    <w:rsid w:val="003C4596"/>
    <w:rsid w:val="003C577F"/>
    <w:rsid w:val="003C5834"/>
    <w:rsid w:val="003C5EC1"/>
    <w:rsid w:val="003C7348"/>
    <w:rsid w:val="003C7744"/>
    <w:rsid w:val="003C7E7B"/>
    <w:rsid w:val="003D09A0"/>
    <w:rsid w:val="003D0CF2"/>
    <w:rsid w:val="003D1CB6"/>
    <w:rsid w:val="003D270C"/>
    <w:rsid w:val="003D29F7"/>
    <w:rsid w:val="003D38C9"/>
    <w:rsid w:val="003D5B60"/>
    <w:rsid w:val="003D5D47"/>
    <w:rsid w:val="003D67A9"/>
    <w:rsid w:val="003D73F2"/>
    <w:rsid w:val="003D7839"/>
    <w:rsid w:val="003E04DE"/>
    <w:rsid w:val="003E0520"/>
    <w:rsid w:val="003E0BE8"/>
    <w:rsid w:val="003E16C8"/>
    <w:rsid w:val="003E16FB"/>
    <w:rsid w:val="003E3679"/>
    <w:rsid w:val="003E3FE7"/>
    <w:rsid w:val="003E4410"/>
    <w:rsid w:val="003E496F"/>
    <w:rsid w:val="003E6120"/>
    <w:rsid w:val="003E64F6"/>
    <w:rsid w:val="003E74CA"/>
    <w:rsid w:val="003E7C01"/>
    <w:rsid w:val="003E7ED3"/>
    <w:rsid w:val="003F05E3"/>
    <w:rsid w:val="003F1C27"/>
    <w:rsid w:val="003F1F67"/>
    <w:rsid w:val="003F2BF2"/>
    <w:rsid w:val="003F3558"/>
    <w:rsid w:val="003F6062"/>
    <w:rsid w:val="003F7314"/>
    <w:rsid w:val="00400263"/>
    <w:rsid w:val="00400325"/>
    <w:rsid w:val="00400E0B"/>
    <w:rsid w:val="00401961"/>
    <w:rsid w:val="00402279"/>
    <w:rsid w:val="0040231E"/>
    <w:rsid w:val="004027C4"/>
    <w:rsid w:val="004036F7"/>
    <w:rsid w:val="00405B8C"/>
    <w:rsid w:val="004060C6"/>
    <w:rsid w:val="00407640"/>
    <w:rsid w:val="00410649"/>
    <w:rsid w:val="0041217C"/>
    <w:rsid w:val="00413624"/>
    <w:rsid w:val="00413BFF"/>
    <w:rsid w:val="004175B2"/>
    <w:rsid w:val="00420175"/>
    <w:rsid w:val="0042045B"/>
    <w:rsid w:val="00420784"/>
    <w:rsid w:val="00420AC6"/>
    <w:rsid w:val="004217EC"/>
    <w:rsid w:val="00424200"/>
    <w:rsid w:val="00424E2E"/>
    <w:rsid w:val="004251F0"/>
    <w:rsid w:val="00425AE4"/>
    <w:rsid w:val="004277CB"/>
    <w:rsid w:val="004279CD"/>
    <w:rsid w:val="00427BCA"/>
    <w:rsid w:val="00433A87"/>
    <w:rsid w:val="00434A07"/>
    <w:rsid w:val="0043546F"/>
    <w:rsid w:val="00435A9C"/>
    <w:rsid w:val="00437780"/>
    <w:rsid w:val="00437C27"/>
    <w:rsid w:val="004427E4"/>
    <w:rsid w:val="00442C60"/>
    <w:rsid w:val="0044328B"/>
    <w:rsid w:val="0044330C"/>
    <w:rsid w:val="00444F06"/>
    <w:rsid w:val="00445486"/>
    <w:rsid w:val="004458B3"/>
    <w:rsid w:val="00446848"/>
    <w:rsid w:val="004502DD"/>
    <w:rsid w:val="00450315"/>
    <w:rsid w:val="00451BAF"/>
    <w:rsid w:val="00452F33"/>
    <w:rsid w:val="00452FAB"/>
    <w:rsid w:val="00453186"/>
    <w:rsid w:val="004532C2"/>
    <w:rsid w:val="00453925"/>
    <w:rsid w:val="00455F8C"/>
    <w:rsid w:val="004573FB"/>
    <w:rsid w:val="00460A29"/>
    <w:rsid w:val="00461C68"/>
    <w:rsid w:val="004621B8"/>
    <w:rsid w:val="004631F4"/>
    <w:rsid w:val="00464CDD"/>
    <w:rsid w:val="00464F5D"/>
    <w:rsid w:val="00464FE2"/>
    <w:rsid w:val="00467229"/>
    <w:rsid w:val="00467E83"/>
    <w:rsid w:val="00471020"/>
    <w:rsid w:val="0047149E"/>
    <w:rsid w:val="00471D77"/>
    <w:rsid w:val="0047239A"/>
    <w:rsid w:val="00472AC8"/>
    <w:rsid w:val="00473387"/>
    <w:rsid w:val="00474E96"/>
    <w:rsid w:val="00475263"/>
    <w:rsid w:val="004753BE"/>
    <w:rsid w:val="004766BE"/>
    <w:rsid w:val="00476AF2"/>
    <w:rsid w:val="0047738E"/>
    <w:rsid w:val="004778AA"/>
    <w:rsid w:val="004804F3"/>
    <w:rsid w:val="00480B6E"/>
    <w:rsid w:val="00480CF9"/>
    <w:rsid w:val="00480FCA"/>
    <w:rsid w:val="004836C2"/>
    <w:rsid w:val="00484020"/>
    <w:rsid w:val="00484442"/>
    <w:rsid w:val="00484CF6"/>
    <w:rsid w:val="004852E8"/>
    <w:rsid w:val="00486829"/>
    <w:rsid w:val="004904D4"/>
    <w:rsid w:val="0049093F"/>
    <w:rsid w:val="004910E4"/>
    <w:rsid w:val="004916B8"/>
    <w:rsid w:val="0049171D"/>
    <w:rsid w:val="00492187"/>
    <w:rsid w:val="00492FDD"/>
    <w:rsid w:val="0049317C"/>
    <w:rsid w:val="004936D1"/>
    <w:rsid w:val="00496768"/>
    <w:rsid w:val="00497B55"/>
    <w:rsid w:val="004A0EA9"/>
    <w:rsid w:val="004A20F3"/>
    <w:rsid w:val="004A4FD6"/>
    <w:rsid w:val="004A506D"/>
    <w:rsid w:val="004A53CA"/>
    <w:rsid w:val="004A5D01"/>
    <w:rsid w:val="004A6544"/>
    <w:rsid w:val="004A6DA7"/>
    <w:rsid w:val="004B27AE"/>
    <w:rsid w:val="004B2C97"/>
    <w:rsid w:val="004B3F60"/>
    <w:rsid w:val="004B57B9"/>
    <w:rsid w:val="004B58C8"/>
    <w:rsid w:val="004B6995"/>
    <w:rsid w:val="004B74B7"/>
    <w:rsid w:val="004C0296"/>
    <w:rsid w:val="004C04A8"/>
    <w:rsid w:val="004C10A2"/>
    <w:rsid w:val="004C10C4"/>
    <w:rsid w:val="004C2F6D"/>
    <w:rsid w:val="004C4068"/>
    <w:rsid w:val="004C40DD"/>
    <w:rsid w:val="004C6172"/>
    <w:rsid w:val="004C66BE"/>
    <w:rsid w:val="004C7101"/>
    <w:rsid w:val="004D2722"/>
    <w:rsid w:val="004D40DC"/>
    <w:rsid w:val="004D43F8"/>
    <w:rsid w:val="004D46F5"/>
    <w:rsid w:val="004D5786"/>
    <w:rsid w:val="004D6D24"/>
    <w:rsid w:val="004E1B1C"/>
    <w:rsid w:val="004E2AD2"/>
    <w:rsid w:val="004E32BE"/>
    <w:rsid w:val="004E32FF"/>
    <w:rsid w:val="004E3473"/>
    <w:rsid w:val="004E3C4E"/>
    <w:rsid w:val="004E42F7"/>
    <w:rsid w:val="004E4772"/>
    <w:rsid w:val="004E4929"/>
    <w:rsid w:val="004E5287"/>
    <w:rsid w:val="004E6BA2"/>
    <w:rsid w:val="004E6DA6"/>
    <w:rsid w:val="004E7B14"/>
    <w:rsid w:val="004E7DF1"/>
    <w:rsid w:val="004F09CF"/>
    <w:rsid w:val="004F1566"/>
    <w:rsid w:val="004F19D6"/>
    <w:rsid w:val="004F1E70"/>
    <w:rsid w:val="004F2F6D"/>
    <w:rsid w:val="004F3652"/>
    <w:rsid w:val="004F4B53"/>
    <w:rsid w:val="004F6903"/>
    <w:rsid w:val="004F6C40"/>
    <w:rsid w:val="004F720E"/>
    <w:rsid w:val="00500C04"/>
    <w:rsid w:val="00500EF7"/>
    <w:rsid w:val="005019BA"/>
    <w:rsid w:val="00504C31"/>
    <w:rsid w:val="00504D3E"/>
    <w:rsid w:val="005052D1"/>
    <w:rsid w:val="00506A54"/>
    <w:rsid w:val="005078E7"/>
    <w:rsid w:val="00510418"/>
    <w:rsid w:val="005106F8"/>
    <w:rsid w:val="00510CB4"/>
    <w:rsid w:val="005127D4"/>
    <w:rsid w:val="005130AB"/>
    <w:rsid w:val="005139F8"/>
    <w:rsid w:val="00513C3B"/>
    <w:rsid w:val="00513EB6"/>
    <w:rsid w:val="00514338"/>
    <w:rsid w:val="00515025"/>
    <w:rsid w:val="00520A9A"/>
    <w:rsid w:val="00522468"/>
    <w:rsid w:val="00523DB4"/>
    <w:rsid w:val="005265F1"/>
    <w:rsid w:val="00526F33"/>
    <w:rsid w:val="0053025C"/>
    <w:rsid w:val="00530BBC"/>
    <w:rsid w:val="00532317"/>
    <w:rsid w:val="00532E20"/>
    <w:rsid w:val="00532F74"/>
    <w:rsid w:val="005330F3"/>
    <w:rsid w:val="00533351"/>
    <w:rsid w:val="00534081"/>
    <w:rsid w:val="00534EA2"/>
    <w:rsid w:val="005350DF"/>
    <w:rsid w:val="005358D4"/>
    <w:rsid w:val="005369A6"/>
    <w:rsid w:val="0054288A"/>
    <w:rsid w:val="005429B6"/>
    <w:rsid w:val="0054365D"/>
    <w:rsid w:val="00543B3E"/>
    <w:rsid w:val="005444E5"/>
    <w:rsid w:val="00546C17"/>
    <w:rsid w:val="005478F1"/>
    <w:rsid w:val="0054796A"/>
    <w:rsid w:val="00547BD4"/>
    <w:rsid w:val="0055011D"/>
    <w:rsid w:val="00550571"/>
    <w:rsid w:val="00551400"/>
    <w:rsid w:val="00551BD2"/>
    <w:rsid w:val="00554A85"/>
    <w:rsid w:val="00554F22"/>
    <w:rsid w:val="00555E10"/>
    <w:rsid w:val="00556691"/>
    <w:rsid w:val="00560009"/>
    <w:rsid w:val="00560564"/>
    <w:rsid w:val="00560EA0"/>
    <w:rsid w:val="005611BB"/>
    <w:rsid w:val="0056192A"/>
    <w:rsid w:val="00561A6E"/>
    <w:rsid w:val="00561B58"/>
    <w:rsid w:val="005624C6"/>
    <w:rsid w:val="00562A18"/>
    <w:rsid w:val="00563660"/>
    <w:rsid w:val="00563F95"/>
    <w:rsid w:val="00565AA6"/>
    <w:rsid w:val="0056677F"/>
    <w:rsid w:val="00566BB4"/>
    <w:rsid w:val="00566DEC"/>
    <w:rsid w:val="00566EF6"/>
    <w:rsid w:val="005671F3"/>
    <w:rsid w:val="00567C54"/>
    <w:rsid w:val="005723B7"/>
    <w:rsid w:val="00572A7A"/>
    <w:rsid w:val="00573EFC"/>
    <w:rsid w:val="0057499D"/>
    <w:rsid w:val="00574A15"/>
    <w:rsid w:val="0057695C"/>
    <w:rsid w:val="0057728B"/>
    <w:rsid w:val="005807E0"/>
    <w:rsid w:val="00582237"/>
    <w:rsid w:val="00582766"/>
    <w:rsid w:val="00582866"/>
    <w:rsid w:val="00582BB8"/>
    <w:rsid w:val="005841E7"/>
    <w:rsid w:val="00585405"/>
    <w:rsid w:val="00585BCC"/>
    <w:rsid w:val="005863F1"/>
    <w:rsid w:val="00590765"/>
    <w:rsid w:val="00591E68"/>
    <w:rsid w:val="00592E53"/>
    <w:rsid w:val="005940C7"/>
    <w:rsid w:val="005965DC"/>
    <w:rsid w:val="00596F64"/>
    <w:rsid w:val="005A072F"/>
    <w:rsid w:val="005A0B11"/>
    <w:rsid w:val="005A1B30"/>
    <w:rsid w:val="005A31F5"/>
    <w:rsid w:val="005A368C"/>
    <w:rsid w:val="005A39F5"/>
    <w:rsid w:val="005A410F"/>
    <w:rsid w:val="005B0873"/>
    <w:rsid w:val="005B0E9B"/>
    <w:rsid w:val="005B1559"/>
    <w:rsid w:val="005B1C96"/>
    <w:rsid w:val="005B2BFB"/>
    <w:rsid w:val="005B305B"/>
    <w:rsid w:val="005B4BB3"/>
    <w:rsid w:val="005B4C98"/>
    <w:rsid w:val="005B605A"/>
    <w:rsid w:val="005B7A17"/>
    <w:rsid w:val="005C3805"/>
    <w:rsid w:val="005C5F7C"/>
    <w:rsid w:val="005C632E"/>
    <w:rsid w:val="005C6D69"/>
    <w:rsid w:val="005C6D88"/>
    <w:rsid w:val="005C7B68"/>
    <w:rsid w:val="005C7D1B"/>
    <w:rsid w:val="005D00B8"/>
    <w:rsid w:val="005D18ED"/>
    <w:rsid w:val="005D2FBE"/>
    <w:rsid w:val="005D3DF0"/>
    <w:rsid w:val="005D3F1E"/>
    <w:rsid w:val="005D4509"/>
    <w:rsid w:val="005D5543"/>
    <w:rsid w:val="005D5EC7"/>
    <w:rsid w:val="005D6476"/>
    <w:rsid w:val="005D6830"/>
    <w:rsid w:val="005D6EB3"/>
    <w:rsid w:val="005D7426"/>
    <w:rsid w:val="005E134F"/>
    <w:rsid w:val="005E1C6C"/>
    <w:rsid w:val="005E22FC"/>
    <w:rsid w:val="005E2A7A"/>
    <w:rsid w:val="005E3587"/>
    <w:rsid w:val="005E4AE8"/>
    <w:rsid w:val="005E4EE7"/>
    <w:rsid w:val="005E52A6"/>
    <w:rsid w:val="005E5653"/>
    <w:rsid w:val="005E6EEF"/>
    <w:rsid w:val="005E7484"/>
    <w:rsid w:val="005E7951"/>
    <w:rsid w:val="005E7A8D"/>
    <w:rsid w:val="005E7B98"/>
    <w:rsid w:val="005F0296"/>
    <w:rsid w:val="005F0C6F"/>
    <w:rsid w:val="005F1A93"/>
    <w:rsid w:val="005F20F7"/>
    <w:rsid w:val="005F2626"/>
    <w:rsid w:val="005F4494"/>
    <w:rsid w:val="005F4746"/>
    <w:rsid w:val="005F4CBF"/>
    <w:rsid w:val="005F643A"/>
    <w:rsid w:val="005F6AA8"/>
    <w:rsid w:val="005F722A"/>
    <w:rsid w:val="006002AE"/>
    <w:rsid w:val="00600E6D"/>
    <w:rsid w:val="00602920"/>
    <w:rsid w:val="00602CF2"/>
    <w:rsid w:val="00603F9A"/>
    <w:rsid w:val="006050E6"/>
    <w:rsid w:val="00605916"/>
    <w:rsid w:val="00605F6D"/>
    <w:rsid w:val="006109BD"/>
    <w:rsid w:val="00610ECE"/>
    <w:rsid w:val="00613AAA"/>
    <w:rsid w:val="00614164"/>
    <w:rsid w:val="0061657D"/>
    <w:rsid w:val="006169D4"/>
    <w:rsid w:val="006202F4"/>
    <w:rsid w:val="00620C58"/>
    <w:rsid w:val="00621DB3"/>
    <w:rsid w:val="00621E07"/>
    <w:rsid w:val="0062476C"/>
    <w:rsid w:val="00624B90"/>
    <w:rsid w:val="00625886"/>
    <w:rsid w:val="006258B3"/>
    <w:rsid w:val="006265B6"/>
    <w:rsid w:val="006319ED"/>
    <w:rsid w:val="00631B91"/>
    <w:rsid w:val="0063315E"/>
    <w:rsid w:val="00633D01"/>
    <w:rsid w:val="00634F47"/>
    <w:rsid w:val="006350C4"/>
    <w:rsid w:val="00635ACC"/>
    <w:rsid w:val="00636DBD"/>
    <w:rsid w:val="00641CEF"/>
    <w:rsid w:val="00642414"/>
    <w:rsid w:val="00642927"/>
    <w:rsid w:val="006431D9"/>
    <w:rsid w:val="00644092"/>
    <w:rsid w:val="006446D8"/>
    <w:rsid w:val="00645D04"/>
    <w:rsid w:val="00646948"/>
    <w:rsid w:val="00646B69"/>
    <w:rsid w:val="00647004"/>
    <w:rsid w:val="006508BD"/>
    <w:rsid w:val="00651281"/>
    <w:rsid w:val="006520B9"/>
    <w:rsid w:val="0065307B"/>
    <w:rsid w:val="00653426"/>
    <w:rsid w:val="006548C3"/>
    <w:rsid w:val="006550D6"/>
    <w:rsid w:val="006569F8"/>
    <w:rsid w:val="00656E97"/>
    <w:rsid w:val="006607C4"/>
    <w:rsid w:val="006613BA"/>
    <w:rsid w:val="006624C6"/>
    <w:rsid w:val="006634D7"/>
    <w:rsid w:val="00663CDB"/>
    <w:rsid w:val="00663F73"/>
    <w:rsid w:val="00665FCF"/>
    <w:rsid w:val="00666FB7"/>
    <w:rsid w:val="00670056"/>
    <w:rsid w:val="00671884"/>
    <w:rsid w:val="00673607"/>
    <w:rsid w:val="00673849"/>
    <w:rsid w:val="00673BB2"/>
    <w:rsid w:val="00673DD0"/>
    <w:rsid w:val="00674004"/>
    <w:rsid w:val="006744F8"/>
    <w:rsid w:val="006754CA"/>
    <w:rsid w:val="00675E55"/>
    <w:rsid w:val="00680830"/>
    <w:rsid w:val="00682DE5"/>
    <w:rsid w:val="00683042"/>
    <w:rsid w:val="00684BFD"/>
    <w:rsid w:val="006850FE"/>
    <w:rsid w:val="00685115"/>
    <w:rsid w:val="00685924"/>
    <w:rsid w:val="00686730"/>
    <w:rsid w:val="00686BF2"/>
    <w:rsid w:val="006910C6"/>
    <w:rsid w:val="0069138D"/>
    <w:rsid w:val="006917FF"/>
    <w:rsid w:val="006931C4"/>
    <w:rsid w:val="006935C1"/>
    <w:rsid w:val="006952D8"/>
    <w:rsid w:val="00696471"/>
    <w:rsid w:val="0069693F"/>
    <w:rsid w:val="00696DE0"/>
    <w:rsid w:val="00697A64"/>
    <w:rsid w:val="00697F52"/>
    <w:rsid w:val="006A01D7"/>
    <w:rsid w:val="006A20A0"/>
    <w:rsid w:val="006A32C5"/>
    <w:rsid w:val="006A569E"/>
    <w:rsid w:val="006A5ED4"/>
    <w:rsid w:val="006B055B"/>
    <w:rsid w:val="006B14B1"/>
    <w:rsid w:val="006B191B"/>
    <w:rsid w:val="006B2B0C"/>
    <w:rsid w:val="006B2FC7"/>
    <w:rsid w:val="006B3A8F"/>
    <w:rsid w:val="006B4274"/>
    <w:rsid w:val="006B48D3"/>
    <w:rsid w:val="006B52C8"/>
    <w:rsid w:val="006B588A"/>
    <w:rsid w:val="006B72C9"/>
    <w:rsid w:val="006B7C66"/>
    <w:rsid w:val="006B7E6D"/>
    <w:rsid w:val="006C2849"/>
    <w:rsid w:val="006C2C81"/>
    <w:rsid w:val="006C3486"/>
    <w:rsid w:val="006C408C"/>
    <w:rsid w:val="006C4A18"/>
    <w:rsid w:val="006C594E"/>
    <w:rsid w:val="006C6B8D"/>
    <w:rsid w:val="006C718B"/>
    <w:rsid w:val="006C722C"/>
    <w:rsid w:val="006C7438"/>
    <w:rsid w:val="006D0D16"/>
    <w:rsid w:val="006D1439"/>
    <w:rsid w:val="006D176D"/>
    <w:rsid w:val="006D378E"/>
    <w:rsid w:val="006D37E4"/>
    <w:rsid w:val="006D5B4A"/>
    <w:rsid w:val="006D5CA7"/>
    <w:rsid w:val="006D6618"/>
    <w:rsid w:val="006D6F4C"/>
    <w:rsid w:val="006D73F0"/>
    <w:rsid w:val="006E02A0"/>
    <w:rsid w:val="006E0944"/>
    <w:rsid w:val="006E1E92"/>
    <w:rsid w:val="006E22D0"/>
    <w:rsid w:val="006E3999"/>
    <w:rsid w:val="006E3AF0"/>
    <w:rsid w:val="006E51D4"/>
    <w:rsid w:val="006E5BDA"/>
    <w:rsid w:val="006E72B5"/>
    <w:rsid w:val="006F0609"/>
    <w:rsid w:val="006F0693"/>
    <w:rsid w:val="006F1A13"/>
    <w:rsid w:val="006F1CFD"/>
    <w:rsid w:val="006F22C9"/>
    <w:rsid w:val="006F2E47"/>
    <w:rsid w:val="006F3738"/>
    <w:rsid w:val="006F4F1E"/>
    <w:rsid w:val="006F5E90"/>
    <w:rsid w:val="006F6B32"/>
    <w:rsid w:val="007000B2"/>
    <w:rsid w:val="0070051F"/>
    <w:rsid w:val="00703655"/>
    <w:rsid w:val="007058A2"/>
    <w:rsid w:val="0070621B"/>
    <w:rsid w:val="00710A25"/>
    <w:rsid w:val="007113C6"/>
    <w:rsid w:val="007118F7"/>
    <w:rsid w:val="00712C5E"/>
    <w:rsid w:val="00713119"/>
    <w:rsid w:val="007134FB"/>
    <w:rsid w:val="00714EAA"/>
    <w:rsid w:val="007155F4"/>
    <w:rsid w:val="0071578B"/>
    <w:rsid w:val="00715A33"/>
    <w:rsid w:val="00717EAF"/>
    <w:rsid w:val="0072059A"/>
    <w:rsid w:val="00720866"/>
    <w:rsid w:val="007208E4"/>
    <w:rsid w:val="00720B27"/>
    <w:rsid w:val="00720E63"/>
    <w:rsid w:val="00720F45"/>
    <w:rsid w:val="007225E7"/>
    <w:rsid w:val="0072289F"/>
    <w:rsid w:val="00722D9B"/>
    <w:rsid w:val="00723B2E"/>
    <w:rsid w:val="00723FBE"/>
    <w:rsid w:val="00725268"/>
    <w:rsid w:val="0072692F"/>
    <w:rsid w:val="00727789"/>
    <w:rsid w:val="0073011A"/>
    <w:rsid w:val="00730DEE"/>
    <w:rsid w:val="00733203"/>
    <w:rsid w:val="0073376C"/>
    <w:rsid w:val="00734976"/>
    <w:rsid w:val="00735D24"/>
    <w:rsid w:val="007362F1"/>
    <w:rsid w:val="00737468"/>
    <w:rsid w:val="007376E2"/>
    <w:rsid w:val="007402C2"/>
    <w:rsid w:val="0074282C"/>
    <w:rsid w:val="00742898"/>
    <w:rsid w:val="00744D21"/>
    <w:rsid w:val="00745869"/>
    <w:rsid w:val="00746255"/>
    <w:rsid w:val="00746F45"/>
    <w:rsid w:val="007475F8"/>
    <w:rsid w:val="00750BCE"/>
    <w:rsid w:val="00750D5F"/>
    <w:rsid w:val="00751751"/>
    <w:rsid w:val="00751CDC"/>
    <w:rsid w:val="00752063"/>
    <w:rsid w:val="007524C1"/>
    <w:rsid w:val="0075279E"/>
    <w:rsid w:val="00753338"/>
    <w:rsid w:val="00753EC3"/>
    <w:rsid w:val="00754746"/>
    <w:rsid w:val="007547C3"/>
    <w:rsid w:val="00756E5A"/>
    <w:rsid w:val="007574AE"/>
    <w:rsid w:val="007614EC"/>
    <w:rsid w:val="00761802"/>
    <w:rsid w:val="00761F18"/>
    <w:rsid w:val="00765D70"/>
    <w:rsid w:val="007660CD"/>
    <w:rsid w:val="00766836"/>
    <w:rsid w:val="007700A6"/>
    <w:rsid w:val="007727B0"/>
    <w:rsid w:val="00773847"/>
    <w:rsid w:val="0077531C"/>
    <w:rsid w:val="0077545A"/>
    <w:rsid w:val="0077749F"/>
    <w:rsid w:val="00780472"/>
    <w:rsid w:val="007812AC"/>
    <w:rsid w:val="0078179E"/>
    <w:rsid w:val="007817F1"/>
    <w:rsid w:val="007819E6"/>
    <w:rsid w:val="0078233D"/>
    <w:rsid w:val="0078314A"/>
    <w:rsid w:val="0078429B"/>
    <w:rsid w:val="007854B0"/>
    <w:rsid w:val="007855B3"/>
    <w:rsid w:val="00786639"/>
    <w:rsid w:val="00790400"/>
    <w:rsid w:val="00790F21"/>
    <w:rsid w:val="007923D7"/>
    <w:rsid w:val="007925AA"/>
    <w:rsid w:val="0079358A"/>
    <w:rsid w:val="00793DAB"/>
    <w:rsid w:val="00794117"/>
    <w:rsid w:val="00794139"/>
    <w:rsid w:val="0079415A"/>
    <w:rsid w:val="007948D2"/>
    <w:rsid w:val="0079600F"/>
    <w:rsid w:val="00796B55"/>
    <w:rsid w:val="00797C7D"/>
    <w:rsid w:val="007A036F"/>
    <w:rsid w:val="007A37D2"/>
    <w:rsid w:val="007A4FCB"/>
    <w:rsid w:val="007A6BA8"/>
    <w:rsid w:val="007A6D5F"/>
    <w:rsid w:val="007B0E7F"/>
    <w:rsid w:val="007B19F1"/>
    <w:rsid w:val="007B291D"/>
    <w:rsid w:val="007B3EA4"/>
    <w:rsid w:val="007B4937"/>
    <w:rsid w:val="007B4E64"/>
    <w:rsid w:val="007B5021"/>
    <w:rsid w:val="007B53E1"/>
    <w:rsid w:val="007B6771"/>
    <w:rsid w:val="007B709A"/>
    <w:rsid w:val="007B7D36"/>
    <w:rsid w:val="007C079C"/>
    <w:rsid w:val="007C0F4B"/>
    <w:rsid w:val="007C3475"/>
    <w:rsid w:val="007C445E"/>
    <w:rsid w:val="007C5886"/>
    <w:rsid w:val="007D0B51"/>
    <w:rsid w:val="007D283B"/>
    <w:rsid w:val="007D4601"/>
    <w:rsid w:val="007D5D4B"/>
    <w:rsid w:val="007E0018"/>
    <w:rsid w:val="007E0246"/>
    <w:rsid w:val="007E065F"/>
    <w:rsid w:val="007E134F"/>
    <w:rsid w:val="007E1423"/>
    <w:rsid w:val="007E253B"/>
    <w:rsid w:val="007E35BC"/>
    <w:rsid w:val="007E4780"/>
    <w:rsid w:val="007E4ED8"/>
    <w:rsid w:val="007E65C8"/>
    <w:rsid w:val="007E69EB"/>
    <w:rsid w:val="007E6C68"/>
    <w:rsid w:val="007E7E5B"/>
    <w:rsid w:val="007F0A3D"/>
    <w:rsid w:val="007F1EB5"/>
    <w:rsid w:val="007F40BB"/>
    <w:rsid w:val="007F4294"/>
    <w:rsid w:val="007F44B8"/>
    <w:rsid w:val="007F45CE"/>
    <w:rsid w:val="007F49FA"/>
    <w:rsid w:val="007F5154"/>
    <w:rsid w:val="007F623C"/>
    <w:rsid w:val="007F6509"/>
    <w:rsid w:val="007F7C25"/>
    <w:rsid w:val="00800C51"/>
    <w:rsid w:val="008016C8"/>
    <w:rsid w:val="00802650"/>
    <w:rsid w:val="008026A1"/>
    <w:rsid w:val="0080298D"/>
    <w:rsid w:val="008042FB"/>
    <w:rsid w:val="00804818"/>
    <w:rsid w:val="00804A95"/>
    <w:rsid w:val="008064B8"/>
    <w:rsid w:val="00807940"/>
    <w:rsid w:val="00807EA0"/>
    <w:rsid w:val="0081030F"/>
    <w:rsid w:val="00810AAE"/>
    <w:rsid w:val="00813E59"/>
    <w:rsid w:val="008160D3"/>
    <w:rsid w:val="0081656F"/>
    <w:rsid w:val="00821742"/>
    <w:rsid w:val="008219D8"/>
    <w:rsid w:val="00822D40"/>
    <w:rsid w:val="00822EFA"/>
    <w:rsid w:val="008230FD"/>
    <w:rsid w:val="00823886"/>
    <w:rsid w:val="00824EA9"/>
    <w:rsid w:val="008255A0"/>
    <w:rsid w:val="00825DD4"/>
    <w:rsid w:val="008260A6"/>
    <w:rsid w:val="00827997"/>
    <w:rsid w:val="00827BB5"/>
    <w:rsid w:val="00830FE9"/>
    <w:rsid w:val="0083185C"/>
    <w:rsid w:val="00833F8D"/>
    <w:rsid w:val="00834D97"/>
    <w:rsid w:val="008357C6"/>
    <w:rsid w:val="008358EC"/>
    <w:rsid w:val="00836058"/>
    <w:rsid w:val="0083619F"/>
    <w:rsid w:val="008367D3"/>
    <w:rsid w:val="00836BA2"/>
    <w:rsid w:val="008379FC"/>
    <w:rsid w:val="00837A68"/>
    <w:rsid w:val="00840635"/>
    <w:rsid w:val="008413CA"/>
    <w:rsid w:val="008416F2"/>
    <w:rsid w:val="00842CB7"/>
    <w:rsid w:val="0084308C"/>
    <w:rsid w:val="0084518E"/>
    <w:rsid w:val="0084538F"/>
    <w:rsid w:val="008455D4"/>
    <w:rsid w:val="00846C4D"/>
    <w:rsid w:val="00846CF6"/>
    <w:rsid w:val="00847A81"/>
    <w:rsid w:val="00847BE4"/>
    <w:rsid w:val="00847EF0"/>
    <w:rsid w:val="00847FE5"/>
    <w:rsid w:val="008502CB"/>
    <w:rsid w:val="00850C4E"/>
    <w:rsid w:val="008513BC"/>
    <w:rsid w:val="00851512"/>
    <w:rsid w:val="008516E2"/>
    <w:rsid w:val="00851855"/>
    <w:rsid w:val="00856B10"/>
    <w:rsid w:val="008575B3"/>
    <w:rsid w:val="008577DE"/>
    <w:rsid w:val="00860865"/>
    <w:rsid w:val="008622D9"/>
    <w:rsid w:val="008634B0"/>
    <w:rsid w:val="00864432"/>
    <w:rsid w:val="0086582A"/>
    <w:rsid w:val="0086631D"/>
    <w:rsid w:val="00866FD7"/>
    <w:rsid w:val="00867089"/>
    <w:rsid w:val="00867282"/>
    <w:rsid w:val="00870F08"/>
    <w:rsid w:val="008715D0"/>
    <w:rsid w:val="00871605"/>
    <w:rsid w:val="00871628"/>
    <w:rsid w:val="00872507"/>
    <w:rsid w:val="00873E17"/>
    <w:rsid w:val="00874A44"/>
    <w:rsid w:val="008762CF"/>
    <w:rsid w:val="008765F5"/>
    <w:rsid w:val="00877AAD"/>
    <w:rsid w:val="0088021E"/>
    <w:rsid w:val="008827C8"/>
    <w:rsid w:val="00884622"/>
    <w:rsid w:val="00884A4D"/>
    <w:rsid w:val="008853CB"/>
    <w:rsid w:val="00885F1B"/>
    <w:rsid w:val="00886AD6"/>
    <w:rsid w:val="00886FD0"/>
    <w:rsid w:val="008870D0"/>
    <w:rsid w:val="0088728C"/>
    <w:rsid w:val="008874B0"/>
    <w:rsid w:val="00887FCC"/>
    <w:rsid w:val="00891844"/>
    <w:rsid w:val="00893244"/>
    <w:rsid w:val="00893963"/>
    <w:rsid w:val="00894D92"/>
    <w:rsid w:val="0089509E"/>
    <w:rsid w:val="00895A4A"/>
    <w:rsid w:val="00895B76"/>
    <w:rsid w:val="00897A81"/>
    <w:rsid w:val="008A2331"/>
    <w:rsid w:val="008A2615"/>
    <w:rsid w:val="008A37EE"/>
    <w:rsid w:val="008A3B50"/>
    <w:rsid w:val="008A44CD"/>
    <w:rsid w:val="008A5187"/>
    <w:rsid w:val="008A518F"/>
    <w:rsid w:val="008A5463"/>
    <w:rsid w:val="008A5987"/>
    <w:rsid w:val="008A608F"/>
    <w:rsid w:val="008A6DEB"/>
    <w:rsid w:val="008B1147"/>
    <w:rsid w:val="008B1E46"/>
    <w:rsid w:val="008B2C50"/>
    <w:rsid w:val="008B34AD"/>
    <w:rsid w:val="008B35DA"/>
    <w:rsid w:val="008B46A5"/>
    <w:rsid w:val="008B5FDB"/>
    <w:rsid w:val="008B60C4"/>
    <w:rsid w:val="008B6212"/>
    <w:rsid w:val="008B676D"/>
    <w:rsid w:val="008B7B3C"/>
    <w:rsid w:val="008B7DC9"/>
    <w:rsid w:val="008C0579"/>
    <w:rsid w:val="008C0714"/>
    <w:rsid w:val="008C0B29"/>
    <w:rsid w:val="008C1CEA"/>
    <w:rsid w:val="008C1D12"/>
    <w:rsid w:val="008C1E44"/>
    <w:rsid w:val="008C3D10"/>
    <w:rsid w:val="008C4185"/>
    <w:rsid w:val="008C6E4D"/>
    <w:rsid w:val="008C7007"/>
    <w:rsid w:val="008D0D4E"/>
    <w:rsid w:val="008D1092"/>
    <w:rsid w:val="008D1565"/>
    <w:rsid w:val="008D15ED"/>
    <w:rsid w:val="008D1F1E"/>
    <w:rsid w:val="008D3442"/>
    <w:rsid w:val="008D3D80"/>
    <w:rsid w:val="008D3F81"/>
    <w:rsid w:val="008D4A98"/>
    <w:rsid w:val="008D54F9"/>
    <w:rsid w:val="008E3C77"/>
    <w:rsid w:val="008E6B00"/>
    <w:rsid w:val="008F0525"/>
    <w:rsid w:val="008F2E9D"/>
    <w:rsid w:val="008F3014"/>
    <w:rsid w:val="008F625E"/>
    <w:rsid w:val="008F7117"/>
    <w:rsid w:val="008F7380"/>
    <w:rsid w:val="00902588"/>
    <w:rsid w:val="00903EDA"/>
    <w:rsid w:val="00903EDB"/>
    <w:rsid w:val="00904265"/>
    <w:rsid w:val="009058CA"/>
    <w:rsid w:val="00906938"/>
    <w:rsid w:val="00907BBF"/>
    <w:rsid w:val="00910820"/>
    <w:rsid w:val="00911F12"/>
    <w:rsid w:val="0091214D"/>
    <w:rsid w:val="009121B7"/>
    <w:rsid w:val="009125BE"/>
    <w:rsid w:val="009126C1"/>
    <w:rsid w:val="009135B6"/>
    <w:rsid w:val="00914455"/>
    <w:rsid w:val="009151C8"/>
    <w:rsid w:val="0091703C"/>
    <w:rsid w:val="00921892"/>
    <w:rsid w:val="00921D1A"/>
    <w:rsid w:val="00921ECD"/>
    <w:rsid w:val="009225A1"/>
    <w:rsid w:val="00922955"/>
    <w:rsid w:val="00922A70"/>
    <w:rsid w:val="00923ED6"/>
    <w:rsid w:val="00924FF6"/>
    <w:rsid w:val="00925060"/>
    <w:rsid w:val="0092530B"/>
    <w:rsid w:val="00926837"/>
    <w:rsid w:val="009272F8"/>
    <w:rsid w:val="009279A0"/>
    <w:rsid w:val="009309D3"/>
    <w:rsid w:val="00930A17"/>
    <w:rsid w:val="00931DB9"/>
    <w:rsid w:val="00932EAB"/>
    <w:rsid w:val="00934521"/>
    <w:rsid w:val="0093494F"/>
    <w:rsid w:val="00936137"/>
    <w:rsid w:val="00936683"/>
    <w:rsid w:val="009408D0"/>
    <w:rsid w:val="009417F2"/>
    <w:rsid w:val="0094294B"/>
    <w:rsid w:val="00942D7A"/>
    <w:rsid w:val="00943A9A"/>
    <w:rsid w:val="00943CC3"/>
    <w:rsid w:val="009449CB"/>
    <w:rsid w:val="009461E9"/>
    <w:rsid w:val="00947CFB"/>
    <w:rsid w:val="00950DB9"/>
    <w:rsid w:val="009517B2"/>
    <w:rsid w:val="00951827"/>
    <w:rsid w:val="00951831"/>
    <w:rsid w:val="00952629"/>
    <w:rsid w:val="00952AB7"/>
    <w:rsid w:val="00953A11"/>
    <w:rsid w:val="009549A2"/>
    <w:rsid w:val="00954D0D"/>
    <w:rsid w:val="00955206"/>
    <w:rsid w:val="0095587A"/>
    <w:rsid w:val="00957E04"/>
    <w:rsid w:val="00961A6E"/>
    <w:rsid w:val="0096375A"/>
    <w:rsid w:val="00963E24"/>
    <w:rsid w:val="00964BB0"/>
    <w:rsid w:val="00966792"/>
    <w:rsid w:val="00966EE8"/>
    <w:rsid w:val="009671B1"/>
    <w:rsid w:val="009679EF"/>
    <w:rsid w:val="009709BB"/>
    <w:rsid w:val="00970E7C"/>
    <w:rsid w:val="00971151"/>
    <w:rsid w:val="009724F9"/>
    <w:rsid w:val="0097348A"/>
    <w:rsid w:val="0097527A"/>
    <w:rsid w:val="00976D14"/>
    <w:rsid w:val="00981771"/>
    <w:rsid w:val="00983DB6"/>
    <w:rsid w:val="00984A6F"/>
    <w:rsid w:val="00984D07"/>
    <w:rsid w:val="009859C3"/>
    <w:rsid w:val="0098660D"/>
    <w:rsid w:val="009879E8"/>
    <w:rsid w:val="0099024C"/>
    <w:rsid w:val="00993565"/>
    <w:rsid w:val="009974ED"/>
    <w:rsid w:val="00997588"/>
    <w:rsid w:val="00997AC6"/>
    <w:rsid w:val="009A01C0"/>
    <w:rsid w:val="009A19D3"/>
    <w:rsid w:val="009A1C3A"/>
    <w:rsid w:val="009A2935"/>
    <w:rsid w:val="009A3CBD"/>
    <w:rsid w:val="009A4649"/>
    <w:rsid w:val="009A539A"/>
    <w:rsid w:val="009A5528"/>
    <w:rsid w:val="009A56B9"/>
    <w:rsid w:val="009A630F"/>
    <w:rsid w:val="009A659B"/>
    <w:rsid w:val="009A6DDB"/>
    <w:rsid w:val="009A77E0"/>
    <w:rsid w:val="009A7BA3"/>
    <w:rsid w:val="009B0514"/>
    <w:rsid w:val="009B074A"/>
    <w:rsid w:val="009B1C89"/>
    <w:rsid w:val="009B2295"/>
    <w:rsid w:val="009B2BF2"/>
    <w:rsid w:val="009B5407"/>
    <w:rsid w:val="009B7C7E"/>
    <w:rsid w:val="009C0029"/>
    <w:rsid w:val="009C0465"/>
    <w:rsid w:val="009C0DD5"/>
    <w:rsid w:val="009C102F"/>
    <w:rsid w:val="009C135F"/>
    <w:rsid w:val="009C28DE"/>
    <w:rsid w:val="009C2FD3"/>
    <w:rsid w:val="009C53CA"/>
    <w:rsid w:val="009C6B75"/>
    <w:rsid w:val="009C7938"/>
    <w:rsid w:val="009D01F6"/>
    <w:rsid w:val="009D0AFD"/>
    <w:rsid w:val="009D1574"/>
    <w:rsid w:val="009D2703"/>
    <w:rsid w:val="009D28E1"/>
    <w:rsid w:val="009D2EC5"/>
    <w:rsid w:val="009D340A"/>
    <w:rsid w:val="009D47ED"/>
    <w:rsid w:val="009D5CC7"/>
    <w:rsid w:val="009D631A"/>
    <w:rsid w:val="009D6322"/>
    <w:rsid w:val="009E0B9A"/>
    <w:rsid w:val="009E26D8"/>
    <w:rsid w:val="009E2BA0"/>
    <w:rsid w:val="009E5019"/>
    <w:rsid w:val="009E6BC9"/>
    <w:rsid w:val="009F06DC"/>
    <w:rsid w:val="009F187A"/>
    <w:rsid w:val="009F4929"/>
    <w:rsid w:val="009F5966"/>
    <w:rsid w:val="009F5D11"/>
    <w:rsid w:val="009F61DE"/>
    <w:rsid w:val="009F665E"/>
    <w:rsid w:val="009F7589"/>
    <w:rsid w:val="00A02A8D"/>
    <w:rsid w:val="00A044D7"/>
    <w:rsid w:val="00A04C3A"/>
    <w:rsid w:val="00A10D4A"/>
    <w:rsid w:val="00A11416"/>
    <w:rsid w:val="00A125B2"/>
    <w:rsid w:val="00A1267C"/>
    <w:rsid w:val="00A128EA"/>
    <w:rsid w:val="00A12A84"/>
    <w:rsid w:val="00A137B0"/>
    <w:rsid w:val="00A160EF"/>
    <w:rsid w:val="00A1650C"/>
    <w:rsid w:val="00A209DB"/>
    <w:rsid w:val="00A21B6C"/>
    <w:rsid w:val="00A22697"/>
    <w:rsid w:val="00A23DDB"/>
    <w:rsid w:val="00A25E53"/>
    <w:rsid w:val="00A2645A"/>
    <w:rsid w:val="00A277B0"/>
    <w:rsid w:val="00A27BB0"/>
    <w:rsid w:val="00A30611"/>
    <w:rsid w:val="00A30BAA"/>
    <w:rsid w:val="00A310EF"/>
    <w:rsid w:val="00A3244F"/>
    <w:rsid w:val="00A32979"/>
    <w:rsid w:val="00A32EB2"/>
    <w:rsid w:val="00A33186"/>
    <w:rsid w:val="00A341E1"/>
    <w:rsid w:val="00A36E35"/>
    <w:rsid w:val="00A36FBE"/>
    <w:rsid w:val="00A3712D"/>
    <w:rsid w:val="00A40F51"/>
    <w:rsid w:val="00A41922"/>
    <w:rsid w:val="00A42866"/>
    <w:rsid w:val="00A4360E"/>
    <w:rsid w:val="00A4573F"/>
    <w:rsid w:val="00A46F96"/>
    <w:rsid w:val="00A4759A"/>
    <w:rsid w:val="00A527D9"/>
    <w:rsid w:val="00A531C8"/>
    <w:rsid w:val="00A55127"/>
    <w:rsid w:val="00A5584C"/>
    <w:rsid w:val="00A55CEF"/>
    <w:rsid w:val="00A55F13"/>
    <w:rsid w:val="00A601EA"/>
    <w:rsid w:val="00A60C74"/>
    <w:rsid w:val="00A60C97"/>
    <w:rsid w:val="00A61020"/>
    <w:rsid w:val="00A62676"/>
    <w:rsid w:val="00A62D7A"/>
    <w:rsid w:val="00A63057"/>
    <w:rsid w:val="00A63217"/>
    <w:rsid w:val="00A63506"/>
    <w:rsid w:val="00A63669"/>
    <w:rsid w:val="00A65AB5"/>
    <w:rsid w:val="00A65E23"/>
    <w:rsid w:val="00A6655B"/>
    <w:rsid w:val="00A66692"/>
    <w:rsid w:val="00A673E7"/>
    <w:rsid w:val="00A67EB6"/>
    <w:rsid w:val="00A67F1D"/>
    <w:rsid w:val="00A71120"/>
    <w:rsid w:val="00A72059"/>
    <w:rsid w:val="00A75471"/>
    <w:rsid w:val="00A757A8"/>
    <w:rsid w:val="00A75DC2"/>
    <w:rsid w:val="00A83036"/>
    <w:rsid w:val="00A83A6E"/>
    <w:rsid w:val="00A84012"/>
    <w:rsid w:val="00A857AA"/>
    <w:rsid w:val="00A85B3B"/>
    <w:rsid w:val="00A87FE6"/>
    <w:rsid w:val="00A91656"/>
    <w:rsid w:val="00A9168A"/>
    <w:rsid w:val="00A9201B"/>
    <w:rsid w:val="00A9252D"/>
    <w:rsid w:val="00A92BC9"/>
    <w:rsid w:val="00A9318E"/>
    <w:rsid w:val="00A94726"/>
    <w:rsid w:val="00A956A5"/>
    <w:rsid w:val="00A96112"/>
    <w:rsid w:val="00A96677"/>
    <w:rsid w:val="00A96ABF"/>
    <w:rsid w:val="00A96B73"/>
    <w:rsid w:val="00A972AE"/>
    <w:rsid w:val="00AA03B4"/>
    <w:rsid w:val="00AA1AE0"/>
    <w:rsid w:val="00AA1BB7"/>
    <w:rsid w:val="00AA1CBE"/>
    <w:rsid w:val="00AA3089"/>
    <w:rsid w:val="00AA356F"/>
    <w:rsid w:val="00AA35BA"/>
    <w:rsid w:val="00AA3C60"/>
    <w:rsid w:val="00AA4A37"/>
    <w:rsid w:val="00AA4B23"/>
    <w:rsid w:val="00AA5FFC"/>
    <w:rsid w:val="00AA6503"/>
    <w:rsid w:val="00AA72C0"/>
    <w:rsid w:val="00AA7A25"/>
    <w:rsid w:val="00AA7AC0"/>
    <w:rsid w:val="00AB1F62"/>
    <w:rsid w:val="00AB34FE"/>
    <w:rsid w:val="00AB36D5"/>
    <w:rsid w:val="00AB382B"/>
    <w:rsid w:val="00AB5D2B"/>
    <w:rsid w:val="00AB62B2"/>
    <w:rsid w:val="00AB65FA"/>
    <w:rsid w:val="00AB6719"/>
    <w:rsid w:val="00AB678C"/>
    <w:rsid w:val="00AB7CED"/>
    <w:rsid w:val="00AC19AE"/>
    <w:rsid w:val="00AC40AB"/>
    <w:rsid w:val="00AC542A"/>
    <w:rsid w:val="00AD1917"/>
    <w:rsid w:val="00AD1C29"/>
    <w:rsid w:val="00AD208B"/>
    <w:rsid w:val="00AD4EE7"/>
    <w:rsid w:val="00AD5D23"/>
    <w:rsid w:val="00AD6131"/>
    <w:rsid w:val="00AD7525"/>
    <w:rsid w:val="00AD7BAD"/>
    <w:rsid w:val="00AE10C2"/>
    <w:rsid w:val="00AE15CB"/>
    <w:rsid w:val="00AE1C6F"/>
    <w:rsid w:val="00AE383C"/>
    <w:rsid w:val="00AE4187"/>
    <w:rsid w:val="00AE53D3"/>
    <w:rsid w:val="00AE5B80"/>
    <w:rsid w:val="00AE6E2E"/>
    <w:rsid w:val="00AE7B6B"/>
    <w:rsid w:val="00AF2778"/>
    <w:rsid w:val="00AF2BB4"/>
    <w:rsid w:val="00AF3720"/>
    <w:rsid w:val="00AF4E3D"/>
    <w:rsid w:val="00AF67C5"/>
    <w:rsid w:val="00AF68FF"/>
    <w:rsid w:val="00AF6D1F"/>
    <w:rsid w:val="00AF7DBB"/>
    <w:rsid w:val="00B005E0"/>
    <w:rsid w:val="00B0205E"/>
    <w:rsid w:val="00B04212"/>
    <w:rsid w:val="00B0519B"/>
    <w:rsid w:val="00B06005"/>
    <w:rsid w:val="00B06A54"/>
    <w:rsid w:val="00B06D53"/>
    <w:rsid w:val="00B06E11"/>
    <w:rsid w:val="00B0738A"/>
    <w:rsid w:val="00B07661"/>
    <w:rsid w:val="00B124F2"/>
    <w:rsid w:val="00B14408"/>
    <w:rsid w:val="00B15274"/>
    <w:rsid w:val="00B16A51"/>
    <w:rsid w:val="00B16A8A"/>
    <w:rsid w:val="00B16FEB"/>
    <w:rsid w:val="00B173C5"/>
    <w:rsid w:val="00B20CEE"/>
    <w:rsid w:val="00B22B36"/>
    <w:rsid w:val="00B24C63"/>
    <w:rsid w:val="00B2549A"/>
    <w:rsid w:val="00B26023"/>
    <w:rsid w:val="00B2669E"/>
    <w:rsid w:val="00B30299"/>
    <w:rsid w:val="00B334DF"/>
    <w:rsid w:val="00B34514"/>
    <w:rsid w:val="00B369C2"/>
    <w:rsid w:val="00B37699"/>
    <w:rsid w:val="00B40076"/>
    <w:rsid w:val="00B406F9"/>
    <w:rsid w:val="00B413F9"/>
    <w:rsid w:val="00B41826"/>
    <w:rsid w:val="00B42BE1"/>
    <w:rsid w:val="00B43C4A"/>
    <w:rsid w:val="00B44C34"/>
    <w:rsid w:val="00B450B6"/>
    <w:rsid w:val="00B466B9"/>
    <w:rsid w:val="00B51D7D"/>
    <w:rsid w:val="00B524BE"/>
    <w:rsid w:val="00B525B3"/>
    <w:rsid w:val="00B53996"/>
    <w:rsid w:val="00B5578F"/>
    <w:rsid w:val="00B557DB"/>
    <w:rsid w:val="00B60679"/>
    <w:rsid w:val="00B60A22"/>
    <w:rsid w:val="00B6136C"/>
    <w:rsid w:val="00B62075"/>
    <w:rsid w:val="00B64318"/>
    <w:rsid w:val="00B64A3A"/>
    <w:rsid w:val="00B6564B"/>
    <w:rsid w:val="00B65918"/>
    <w:rsid w:val="00B65D6A"/>
    <w:rsid w:val="00B71330"/>
    <w:rsid w:val="00B714BD"/>
    <w:rsid w:val="00B7321D"/>
    <w:rsid w:val="00B7391F"/>
    <w:rsid w:val="00B7568A"/>
    <w:rsid w:val="00B76735"/>
    <w:rsid w:val="00B779FF"/>
    <w:rsid w:val="00B801FC"/>
    <w:rsid w:val="00B8032C"/>
    <w:rsid w:val="00B822B5"/>
    <w:rsid w:val="00B82C13"/>
    <w:rsid w:val="00B83E69"/>
    <w:rsid w:val="00B85048"/>
    <w:rsid w:val="00B8596F"/>
    <w:rsid w:val="00B9169F"/>
    <w:rsid w:val="00B91AB3"/>
    <w:rsid w:val="00B91EE2"/>
    <w:rsid w:val="00B92A66"/>
    <w:rsid w:val="00B93270"/>
    <w:rsid w:val="00B93F19"/>
    <w:rsid w:val="00B94F54"/>
    <w:rsid w:val="00B9705D"/>
    <w:rsid w:val="00B97488"/>
    <w:rsid w:val="00BA00E8"/>
    <w:rsid w:val="00BA0922"/>
    <w:rsid w:val="00BA098C"/>
    <w:rsid w:val="00BA101C"/>
    <w:rsid w:val="00BA20F8"/>
    <w:rsid w:val="00BA285E"/>
    <w:rsid w:val="00BA2F4C"/>
    <w:rsid w:val="00BA2FF6"/>
    <w:rsid w:val="00BA4579"/>
    <w:rsid w:val="00BA7861"/>
    <w:rsid w:val="00BA7B29"/>
    <w:rsid w:val="00BB0D4B"/>
    <w:rsid w:val="00BB17A1"/>
    <w:rsid w:val="00BB23CD"/>
    <w:rsid w:val="00BB25A6"/>
    <w:rsid w:val="00BB2C8E"/>
    <w:rsid w:val="00BB322E"/>
    <w:rsid w:val="00BB3ED5"/>
    <w:rsid w:val="00BB3F3F"/>
    <w:rsid w:val="00BB4534"/>
    <w:rsid w:val="00BB6C28"/>
    <w:rsid w:val="00BC2A5D"/>
    <w:rsid w:val="00BC2D34"/>
    <w:rsid w:val="00BC3C1E"/>
    <w:rsid w:val="00BC65BF"/>
    <w:rsid w:val="00BC6BD6"/>
    <w:rsid w:val="00BD01B8"/>
    <w:rsid w:val="00BD0254"/>
    <w:rsid w:val="00BD15AF"/>
    <w:rsid w:val="00BD1A30"/>
    <w:rsid w:val="00BD2A21"/>
    <w:rsid w:val="00BD3290"/>
    <w:rsid w:val="00BD551E"/>
    <w:rsid w:val="00BD62D6"/>
    <w:rsid w:val="00BD6820"/>
    <w:rsid w:val="00BD75A3"/>
    <w:rsid w:val="00BE0453"/>
    <w:rsid w:val="00BE0D44"/>
    <w:rsid w:val="00BE10A8"/>
    <w:rsid w:val="00BE1CFA"/>
    <w:rsid w:val="00BE212B"/>
    <w:rsid w:val="00BE3B1A"/>
    <w:rsid w:val="00BE6766"/>
    <w:rsid w:val="00BE67AE"/>
    <w:rsid w:val="00BE75DE"/>
    <w:rsid w:val="00BE7EE4"/>
    <w:rsid w:val="00BF02A6"/>
    <w:rsid w:val="00BF0D1F"/>
    <w:rsid w:val="00BF0FDC"/>
    <w:rsid w:val="00BF2151"/>
    <w:rsid w:val="00BF5875"/>
    <w:rsid w:val="00BF6065"/>
    <w:rsid w:val="00BF619A"/>
    <w:rsid w:val="00BF681A"/>
    <w:rsid w:val="00C0031F"/>
    <w:rsid w:val="00C00D37"/>
    <w:rsid w:val="00C03170"/>
    <w:rsid w:val="00C035EE"/>
    <w:rsid w:val="00C039DD"/>
    <w:rsid w:val="00C04030"/>
    <w:rsid w:val="00C05838"/>
    <w:rsid w:val="00C05964"/>
    <w:rsid w:val="00C0783F"/>
    <w:rsid w:val="00C07BDE"/>
    <w:rsid w:val="00C123F2"/>
    <w:rsid w:val="00C1252F"/>
    <w:rsid w:val="00C12FEE"/>
    <w:rsid w:val="00C133E4"/>
    <w:rsid w:val="00C141EA"/>
    <w:rsid w:val="00C161C0"/>
    <w:rsid w:val="00C16D61"/>
    <w:rsid w:val="00C17638"/>
    <w:rsid w:val="00C17B36"/>
    <w:rsid w:val="00C17BCF"/>
    <w:rsid w:val="00C20356"/>
    <w:rsid w:val="00C20B8B"/>
    <w:rsid w:val="00C20FB1"/>
    <w:rsid w:val="00C21D21"/>
    <w:rsid w:val="00C22208"/>
    <w:rsid w:val="00C2261C"/>
    <w:rsid w:val="00C22A1E"/>
    <w:rsid w:val="00C23FDC"/>
    <w:rsid w:val="00C24A81"/>
    <w:rsid w:val="00C24C3D"/>
    <w:rsid w:val="00C2537B"/>
    <w:rsid w:val="00C25661"/>
    <w:rsid w:val="00C26338"/>
    <w:rsid w:val="00C26A24"/>
    <w:rsid w:val="00C30A76"/>
    <w:rsid w:val="00C31231"/>
    <w:rsid w:val="00C3455E"/>
    <w:rsid w:val="00C3504C"/>
    <w:rsid w:val="00C3525C"/>
    <w:rsid w:val="00C35351"/>
    <w:rsid w:val="00C359CF"/>
    <w:rsid w:val="00C360A6"/>
    <w:rsid w:val="00C40F37"/>
    <w:rsid w:val="00C41683"/>
    <w:rsid w:val="00C427A3"/>
    <w:rsid w:val="00C44748"/>
    <w:rsid w:val="00C46BD7"/>
    <w:rsid w:val="00C46F74"/>
    <w:rsid w:val="00C4731A"/>
    <w:rsid w:val="00C509E1"/>
    <w:rsid w:val="00C50D90"/>
    <w:rsid w:val="00C5123D"/>
    <w:rsid w:val="00C51C27"/>
    <w:rsid w:val="00C5271F"/>
    <w:rsid w:val="00C52F16"/>
    <w:rsid w:val="00C531D3"/>
    <w:rsid w:val="00C542B0"/>
    <w:rsid w:val="00C54B13"/>
    <w:rsid w:val="00C55E24"/>
    <w:rsid w:val="00C56ECA"/>
    <w:rsid w:val="00C60E5A"/>
    <w:rsid w:val="00C6189D"/>
    <w:rsid w:val="00C618D7"/>
    <w:rsid w:val="00C620CE"/>
    <w:rsid w:val="00C62181"/>
    <w:rsid w:val="00C634F9"/>
    <w:rsid w:val="00C63F19"/>
    <w:rsid w:val="00C64839"/>
    <w:rsid w:val="00C64A6F"/>
    <w:rsid w:val="00C64B68"/>
    <w:rsid w:val="00C64F0B"/>
    <w:rsid w:val="00C65239"/>
    <w:rsid w:val="00C66601"/>
    <w:rsid w:val="00C6777E"/>
    <w:rsid w:val="00C7211D"/>
    <w:rsid w:val="00C7388C"/>
    <w:rsid w:val="00C73ADA"/>
    <w:rsid w:val="00C75C02"/>
    <w:rsid w:val="00C762D3"/>
    <w:rsid w:val="00C80E2B"/>
    <w:rsid w:val="00C81289"/>
    <w:rsid w:val="00C816AD"/>
    <w:rsid w:val="00C82023"/>
    <w:rsid w:val="00C82C1E"/>
    <w:rsid w:val="00C840FE"/>
    <w:rsid w:val="00C85B99"/>
    <w:rsid w:val="00C86C98"/>
    <w:rsid w:val="00C8746E"/>
    <w:rsid w:val="00C87E84"/>
    <w:rsid w:val="00C9097B"/>
    <w:rsid w:val="00C90D36"/>
    <w:rsid w:val="00C90DCE"/>
    <w:rsid w:val="00C90FF0"/>
    <w:rsid w:val="00C91EEA"/>
    <w:rsid w:val="00C93005"/>
    <w:rsid w:val="00C944C8"/>
    <w:rsid w:val="00C94A82"/>
    <w:rsid w:val="00C955D9"/>
    <w:rsid w:val="00C96EC6"/>
    <w:rsid w:val="00C97A3E"/>
    <w:rsid w:val="00C97CCB"/>
    <w:rsid w:val="00CA2FD4"/>
    <w:rsid w:val="00CA3360"/>
    <w:rsid w:val="00CA6F79"/>
    <w:rsid w:val="00CA72A3"/>
    <w:rsid w:val="00CB00E7"/>
    <w:rsid w:val="00CB15EB"/>
    <w:rsid w:val="00CB230A"/>
    <w:rsid w:val="00CB25DA"/>
    <w:rsid w:val="00CB493C"/>
    <w:rsid w:val="00CB5885"/>
    <w:rsid w:val="00CB5FD1"/>
    <w:rsid w:val="00CB63CA"/>
    <w:rsid w:val="00CB77CE"/>
    <w:rsid w:val="00CC14A9"/>
    <w:rsid w:val="00CC3124"/>
    <w:rsid w:val="00CC523C"/>
    <w:rsid w:val="00CC5B48"/>
    <w:rsid w:val="00CC5CCA"/>
    <w:rsid w:val="00CC64E8"/>
    <w:rsid w:val="00CC651B"/>
    <w:rsid w:val="00CC67F6"/>
    <w:rsid w:val="00CC6C72"/>
    <w:rsid w:val="00CC6D37"/>
    <w:rsid w:val="00CC6D51"/>
    <w:rsid w:val="00CD0C3C"/>
    <w:rsid w:val="00CD2150"/>
    <w:rsid w:val="00CD2214"/>
    <w:rsid w:val="00CD2245"/>
    <w:rsid w:val="00CD2728"/>
    <w:rsid w:val="00CD3C4A"/>
    <w:rsid w:val="00CD59CD"/>
    <w:rsid w:val="00CD6178"/>
    <w:rsid w:val="00CD6BE2"/>
    <w:rsid w:val="00CD7953"/>
    <w:rsid w:val="00CD7A80"/>
    <w:rsid w:val="00CE0262"/>
    <w:rsid w:val="00CE09EA"/>
    <w:rsid w:val="00CE09F2"/>
    <w:rsid w:val="00CE1196"/>
    <w:rsid w:val="00CE1890"/>
    <w:rsid w:val="00CE225E"/>
    <w:rsid w:val="00CE29A1"/>
    <w:rsid w:val="00CE3555"/>
    <w:rsid w:val="00CE37AC"/>
    <w:rsid w:val="00CE3975"/>
    <w:rsid w:val="00CE44D0"/>
    <w:rsid w:val="00CE592B"/>
    <w:rsid w:val="00CF1D01"/>
    <w:rsid w:val="00CF2E38"/>
    <w:rsid w:val="00CF35A4"/>
    <w:rsid w:val="00CF37E4"/>
    <w:rsid w:val="00CF49B9"/>
    <w:rsid w:val="00CF5DBB"/>
    <w:rsid w:val="00CF606F"/>
    <w:rsid w:val="00CF60C3"/>
    <w:rsid w:val="00CF6421"/>
    <w:rsid w:val="00CF7696"/>
    <w:rsid w:val="00CF7919"/>
    <w:rsid w:val="00D02208"/>
    <w:rsid w:val="00D02E05"/>
    <w:rsid w:val="00D0527D"/>
    <w:rsid w:val="00D10410"/>
    <w:rsid w:val="00D10728"/>
    <w:rsid w:val="00D10D3A"/>
    <w:rsid w:val="00D13035"/>
    <w:rsid w:val="00D136AE"/>
    <w:rsid w:val="00D13C89"/>
    <w:rsid w:val="00D14E5E"/>
    <w:rsid w:val="00D1603F"/>
    <w:rsid w:val="00D16D1D"/>
    <w:rsid w:val="00D17769"/>
    <w:rsid w:val="00D17A88"/>
    <w:rsid w:val="00D233A9"/>
    <w:rsid w:val="00D255EC"/>
    <w:rsid w:val="00D25B8F"/>
    <w:rsid w:val="00D25FC9"/>
    <w:rsid w:val="00D27172"/>
    <w:rsid w:val="00D30C2B"/>
    <w:rsid w:val="00D32146"/>
    <w:rsid w:val="00D32E0A"/>
    <w:rsid w:val="00D32F6F"/>
    <w:rsid w:val="00D33147"/>
    <w:rsid w:val="00D33656"/>
    <w:rsid w:val="00D33FD1"/>
    <w:rsid w:val="00D3631C"/>
    <w:rsid w:val="00D3717F"/>
    <w:rsid w:val="00D4053A"/>
    <w:rsid w:val="00D420FC"/>
    <w:rsid w:val="00D433F3"/>
    <w:rsid w:val="00D4350A"/>
    <w:rsid w:val="00D43B47"/>
    <w:rsid w:val="00D44858"/>
    <w:rsid w:val="00D4619F"/>
    <w:rsid w:val="00D47AA7"/>
    <w:rsid w:val="00D47E2C"/>
    <w:rsid w:val="00D508A8"/>
    <w:rsid w:val="00D521D5"/>
    <w:rsid w:val="00D52826"/>
    <w:rsid w:val="00D534F1"/>
    <w:rsid w:val="00D54368"/>
    <w:rsid w:val="00D549E9"/>
    <w:rsid w:val="00D55C22"/>
    <w:rsid w:val="00D56003"/>
    <w:rsid w:val="00D56DF7"/>
    <w:rsid w:val="00D57086"/>
    <w:rsid w:val="00D5782D"/>
    <w:rsid w:val="00D57980"/>
    <w:rsid w:val="00D60537"/>
    <w:rsid w:val="00D61294"/>
    <w:rsid w:val="00D61D36"/>
    <w:rsid w:val="00D6433B"/>
    <w:rsid w:val="00D64594"/>
    <w:rsid w:val="00D6485B"/>
    <w:rsid w:val="00D64AB4"/>
    <w:rsid w:val="00D66F3A"/>
    <w:rsid w:val="00D70D91"/>
    <w:rsid w:val="00D712BD"/>
    <w:rsid w:val="00D71BB0"/>
    <w:rsid w:val="00D73BF8"/>
    <w:rsid w:val="00D749B0"/>
    <w:rsid w:val="00D74C28"/>
    <w:rsid w:val="00D75035"/>
    <w:rsid w:val="00D76160"/>
    <w:rsid w:val="00D76DF2"/>
    <w:rsid w:val="00D7733F"/>
    <w:rsid w:val="00D81C2E"/>
    <w:rsid w:val="00D81D20"/>
    <w:rsid w:val="00D825E4"/>
    <w:rsid w:val="00D83B94"/>
    <w:rsid w:val="00D8466B"/>
    <w:rsid w:val="00D862DE"/>
    <w:rsid w:val="00D877F7"/>
    <w:rsid w:val="00D8792A"/>
    <w:rsid w:val="00D87B72"/>
    <w:rsid w:val="00D91010"/>
    <w:rsid w:val="00D91348"/>
    <w:rsid w:val="00D91E74"/>
    <w:rsid w:val="00D92A7E"/>
    <w:rsid w:val="00D9523C"/>
    <w:rsid w:val="00D95585"/>
    <w:rsid w:val="00D97BCD"/>
    <w:rsid w:val="00D97D24"/>
    <w:rsid w:val="00DA041C"/>
    <w:rsid w:val="00DA0590"/>
    <w:rsid w:val="00DA1414"/>
    <w:rsid w:val="00DA1ED5"/>
    <w:rsid w:val="00DA3137"/>
    <w:rsid w:val="00DA4C89"/>
    <w:rsid w:val="00DA6FE7"/>
    <w:rsid w:val="00DB0F5D"/>
    <w:rsid w:val="00DB15A6"/>
    <w:rsid w:val="00DB3569"/>
    <w:rsid w:val="00DB4985"/>
    <w:rsid w:val="00DB5567"/>
    <w:rsid w:val="00DB68CA"/>
    <w:rsid w:val="00DB7239"/>
    <w:rsid w:val="00DC23AA"/>
    <w:rsid w:val="00DC2DC1"/>
    <w:rsid w:val="00DC418D"/>
    <w:rsid w:val="00DC5D67"/>
    <w:rsid w:val="00DD0B5C"/>
    <w:rsid w:val="00DD24ED"/>
    <w:rsid w:val="00DD29C7"/>
    <w:rsid w:val="00DD47D2"/>
    <w:rsid w:val="00DD57A4"/>
    <w:rsid w:val="00DD5DFA"/>
    <w:rsid w:val="00DE20BD"/>
    <w:rsid w:val="00DE2BA2"/>
    <w:rsid w:val="00DE3780"/>
    <w:rsid w:val="00DE5D7F"/>
    <w:rsid w:val="00DE5E92"/>
    <w:rsid w:val="00DE6D84"/>
    <w:rsid w:val="00DF0CD5"/>
    <w:rsid w:val="00DF0E1A"/>
    <w:rsid w:val="00DF229A"/>
    <w:rsid w:val="00DF2524"/>
    <w:rsid w:val="00DF4E65"/>
    <w:rsid w:val="00DF5973"/>
    <w:rsid w:val="00DF5C49"/>
    <w:rsid w:val="00DF6624"/>
    <w:rsid w:val="00DF6F74"/>
    <w:rsid w:val="00DF70BA"/>
    <w:rsid w:val="00DF750B"/>
    <w:rsid w:val="00E00623"/>
    <w:rsid w:val="00E00A0C"/>
    <w:rsid w:val="00E01845"/>
    <w:rsid w:val="00E02C2E"/>
    <w:rsid w:val="00E048AE"/>
    <w:rsid w:val="00E10E39"/>
    <w:rsid w:val="00E10F23"/>
    <w:rsid w:val="00E13217"/>
    <w:rsid w:val="00E160A9"/>
    <w:rsid w:val="00E17E69"/>
    <w:rsid w:val="00E2061C"/>
    <w:rsid w:val="00E20AA3"/>
    <w:rsid w:val="00E2223C"/>
    <w:rsid w:val="00E2251A"/>
    <w:rsid w:val="00E22EF1"/>
    <w:rsid w:val="00E238F3"/>
    <w:rsid w:val="00E24013"/>
    <w:rsid w:val="00E3149C"/>
    <w:rsid w:val="00E32620"/>
    <w:rsid w:val="00E326DE"/>
    <w:rsid w:val="00E32F8E"/>
    <w:rsid w:val="00E3313D"/>
    <w:rsid w:val="00E34AB4"/>
    <w:rsid w:val="00E373E3"/>
    <w:rsid w:val="00E404D6"/>
    <w:rsid w:val="00E42AA0"/>
    <w:rsid w:val="00E431AA"/>
    <w:rsid w:val="00E43348"/>
    <w:rsid w:val="00E44009"/>
    <w:rsid w:val="00E444F8"/>
    <w:rsid w:val="00E44A2F"/>
    <w:rsid w:val="00E45B54"/>
    <w:rsid w:val="00E45E47"/>
    <w:rsid w:val="00E50831"/>
    <w:rsid w:val="00E526F7"/>
    <w:rsid w:val="00E539F0"/>
    <w:rsid w:val="00E55D75"/>
    <w:rsid w:val="00E575F9"/>
    <w:rsid w:val="00E607D5"/>
    <w:rsid w:val="00E60CCE"/>
    <w:rsid w:val="00E60F6B"/>
    <w:rsid w:val="00E6452B"/>
    <w:rsid w:val="00E6578B"/>
    <w:rsid w:val="00E6769E"/>
    <w:rsid w:val="00E717B7"/>
    <w:rsid w:val="00E7195C"/>
    <w:rsid w:val="00E72733"/>
    <w:rsid w:val="00E73F60"/>
    <w:rsid w:val="00E75678"/>
    <w:rsid w:val="00E77B46"/>
    <w:rsid w:val="00E81139"/>
    <w:rsid w:val="00E81989"/>
    <w:rsid w:val="00E8250E"/>
    <w:rsid w:val="00E82744"/>
    <w:rsid w:val="00E85DE1"/>
    <w:rsid w:val="00E86E49"/>
    <w:rsid w:val="00E871A8"/>
    <w:rsid w:val="00E87981"/>
    <w:rsid w:val="00E917AC"/>
    <w:rsid w:val="00E9187C"/>
    <w:rsid w:val="00E91FDB"/>
    <w:rsid w:val="00E944EA"/>
    <w:rsid w:val="00E95C58"/>
    <w:rsid w:val="00E96B51"/>
    <w:rsid w:val="00E96F55"/>
    <w:rsid w:val="00E96F70"/>
    <w:rsid w:val="00EA0330"/>
    <w:rsid w:val="00EA187E"/>
    <w:rsid w:val="00EA1E6C"/>
    <w:rsid w:val="00EA28AC"/>
    <w:rsid w:val="00EA36D9"/>
    <w:rsid w:val="00EA5773"/>
    <w:rsid w:val="00EA59B0"/>
    <w:rsid w:val="00EA6AA1"/>
    <w:rsid w:val="00EA7D2A"/>
    <w:rsid w:val="00EB1AF9"/>
    <w:rsid w:val="00EB2263"/>
    <w:rsid w:val="00EB2708"/>
    <w:rsid w:val="00EB319C"/>
    <w:rsid w:val="00EB3D53"/>
    <w:rsid w:val="00EB49D5"/>
    <w:rsid w:val="00EB4E68"/>
    <w:rsid w:val="00EB5316"/>
    <w:rsid w:val="00EB6671"/>
    <w:rsid w:val="00EB671D"/>
    <w:rsid w:val="00EB6AA4"/>
    <w:rsid w:val="00EC030B"/>
    <w:rsid w:val="00EC1130"/>
    <w:rsid w:val="00EC3BB6"/>
    <w:rsid w:val="00EC3F7D"/>
    <w:rsid w:val="00EC47BD"/>
    <w:rsid w:val="00EC77AC"/>
    <w:rsid w:val="00ED0125"/>
    <w:rsid w:val="00ED0370"/>
    <w:rsid w:val="00ED1466"/>
    <w:rsid w:val="00ED18B1"/>
    <w:rsid w:val="00ED1E42"/>
    <w:rsid w:val="00ED4520"/>
    <w:rsid w:val="00ED469A"/>
    <w:rsid w:val="00ED5170"/>
    <w:rsid w:val="00EE0C7A"/>
    <w:rsid w:val="00EE1BD9"/>
    <w:rsid w:val="00EE26D6"/>
    <w:rsid w:val="00EE2973"/>
    <w:rsid w:val="00EE2CBD"/>
    <w:rsid w:val="00EE32F2"/>
    <w:rsid w:val="00EE3381"/>
    <w:rsid w:val="00EE3BDC"/>
    <w:rsid w:val="00EE682E"/>
    <w:rsid w:val="00EE77A4"/>
    <w:rsid w:val="00EF01CB"/>
    <w:rsid w:val="00EF0CC2"/>
    <w:rsid w:val="00EF35B0"/>
    <w:rsid w:val="00EF5227"/>
    <w:rsid w:val="00EF5E31"/>
    <w:rsid w:val="00EF5F82"/>
    <w:rsid w:val="00EF6B0E"/>
    <w:rsid w:val="00F012B7"/>
    <w:rsid w:val="00F02368"/>
    <w:rsid w:val="00F029B5"/>
    <w:rsid w:val="00F04458"/>
    <w:rsid w:val="00F04DAB"/>
    <w:rsid w:val="00F0514B"/>
    <w:rsid w:val="00F07059"/>
    <w:rsid w:val="00F10B60"/>
    <w:rsid w:val="00F10DEA"/>
    <w:rsid w:val="00F11509"/>
    <w:rsid w:val="00F14577"/>
    <w:rsid w:val="00F14770"/>
    <w:rsid w:val="00F15218"/>
    <w:rsid w:val="00F15F7A"/>
    <w:rsid w:val="00F173BD"/>
    <w:rsid w:val="00F201AF"/>
    <w:rsid w:val="00F208E3"/>
    <w:rsid w:val="00F2302A"/>
    <w:rsid w:val="00F238A0"/>
    <w:rsid w:val="00F24657"/>
    <w:rsid w:val="00F24E2A"/>
    <w:rsid w:val="00F24F7B"/>
    <w:rsid w:val="00F253BB"/>
    <w:rsid w:val="00F256FF"/>
    <w:rsid w:val="00F25E97"/>
    <w:rsid w:val="00F27E05"/>
    <w:rsid w:val="00F30223"/>
    <w:rsid w:val="00F3023A"/>
    <w:rsid w:val="00F30D73"/>
    <w:rsid w:val="00F32B58"/>
    <w:rsid w:val="00F33EDA"/>
    <w:rsid w:val="00F33FCB"/>
    <w:rsid w:val="00F35BD1"/>
    <w:rsid w:val="00F35BFB"/>
    <w:rsid w:val="00F37D06"/>
    <w:rsid w:val="00F37FA7"/>
    <w:rsid w:val="00F4016B"/>
    <w:rsid w:val="00F4063C"/>
    <w:rsid w:val="00F41062"/>
    <w:rsid w:val="00F42B8C"/>
    <w:rsid w:val="00F452BA"/>
    <w:rsid w:val="00F4541D"/>
    <w:rsid w:val="00F456C8"/>
    <w:rsid w:val="00F4585B"/>
    <w:rsid w:val="00F478CF"/>
    <w:rsid w:val="00F53780"/>
    <w:rsid w:val="00F5415F"/>
    <w:rsid w:val="00F55B72"/>
    <w:rsid w:val="00F60B6F"/>
    <w:rsid w:val="00F620EF"/>
    <w:rsid w:val="00F642F3"/>
    <w:rsid w:val="00F6482E"/>
    <w:rsid w:val="00F65C1E"/>
    <w:rsid w:val="00F67C4A"/>
    <w:rsid w:val="00F67E7F"/>
    <w:rsid w:val="00F703A8"/>
    <w:rsid w:val="00F717BB"/>
    <w:rsid w:val="00F718C8"/>
    <w:rsid w:val="00F718DA"/>
    <w:rsid w:val="00F71A61"/>
    <w:rsid w:val="00F73993"/>
    <w:rsid w:val="00F77243"/>
    <w:rsid w:val="00F80F88"/>
    <w:rsid w:val="00F8236E"/>
    <w:rsid w:val="00F83F40"/>
    <w:rsid w:val="00F84CF7"/>
    <w:rsid w:val="00F855B2"/>
    <w:rsid w:val="00F86865"/>
    <w:rsid w:val="00F86A0C"/>
    <w:rsid w:val="00F90881"/>
    <w:rsid w:val="00F91ACA"/>
    <w:rsid w:val="00F91D48"/>
    <w:rsid w:val="00F92375"/>
    <w:rsid w:val="00F92F33"/>
    <w:rsid w:val="00F94220"/>
    <w:rsid w:val="00F967A4"/>
    <w:rsid w:val="00F970A0"/>
    <w:rsid w:val="00FA1534"/>
    <w:rsid w:val="00FA2A57"/>
    <w:rsid w:val="00FA3860"/>
    <w:rsid w:val="00FA437D"/>
    <w:rsid w:val="00FA5C74"/>
    <w:rsid w:val="00FA6197"/>
    <w:rsid w:val="00FA622A"/>
    <w:rsid w:val="00FA6E4B"/>
    <w:rsid w:val="00FA7B4B"/>
    <w:rsid w:val="00FB03D9"/>
    <w:rsid w:val="00FB2012"/>
    <w:rsid w:val="00FB2F42"/>
    <w:rsid w:val="00FB3071"/>
    <w:rsid w:val="00FB3915"/>
    <w:rsid w:val="00FB61DE"/>
    <w:rsid w:val="00FC0DA3"/>
    <w:rsid w:val="00FC17A4"/>
    <w:rsid w:val="00FC2779"/>
    <w:rsid w:val="00FC27AF"/>
    <w:rsid w:val="00FC2C09"/>
    <w:rsid w:val="00FC3F8C"/>
    <w:rsid w:val="00FC50B1"/>
    <w:rsid w:val="00FC5BDC"/>
    <w:rsid w:val="00FD0791"/>
    <w:rsid w:val="00FD2599"/>
    <w:rsid w:val="00FD2D2F"/>
    <w:rsid w:val="00FD2EFE"/>
    <w:rsid w:val="00FD32E7"/>
    <w:rsid w:val="00FD3D89"/>
    <w:rsid w:val="00FD4314"/>
    <w:rsid w:val="00FD5DDA"/>
    <w:rsid w:val="00FD6882"/>
    <w:rsid w:val="00FD7FCB"/>
    <w:rsid w:val="00FE12C6"/>
    <w:rsid w:val="00FE210B"/>
    <w:rsid w:val="00FE2DD9"/>
    <w:rsid w:val="00FE3BA0"/>
    <w:rsid w:val="00FE4917"/>
    <w:rsid w:val="00FE58DF"/>
    <w:rsid w:val="00FE768E"/>
    <w:rsid w:val="00FF0B76"/>
    <w:rsid w:val="00FF1991"/>
    <w:rsid w:val="00FF2044"/>
    <w:rsid w:val="00FF2841"/>
    <w:rsid w:val="00FF2F01"/>
    <w:rsid w:val="00FF362E"/>
    <w:rsid w:val="00FF40A5"/>
    <w:rsid w:val="00FF5647"/>
    <w:rsid w:val="00FF60F8"/>
    <w:rsid w:val="00FF695F"/>
    <w:rsid w:val="00FF6ABF"/>
    <w:rsid w:val="00FF704B"/>
    <w:rsid w:val="00FF7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B61B14"/>
  <w15:docId w15:val="{0682F410-A1A0-4A5F-AEB3-196A80A15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496C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aliases w:val="H1,Normal + Font: Helvetica,Bold,Space Before 12 pt,Not Bold,NMP Heading 1,app heading 1,l1,h1,Huvudrubrik,NMP Heading1,Normal+Font:Helvetica,space bof..,章,R1,H11,H12,H111,H13,H112,H14,H113,H15,H114,H16,H115,H17,H116,H18,H117,H19,H118,H110,H119,RFQ"/>
    <w:basedOn w:val="a"/>
    <w:next w:val="a0"/>
    <w:link w:val="10"/>
    <w:qFormat/>
    <w:rsid w:val="00E96F55"/>
    <w:pPr>
      <w:numPr>
        <w:numId w:val="3"/>
      </w:numPr>
      <w:spacing w:beforeLines="50" w:before="156" w:afterLines="50" w:after="156" w:line="360" w:lineRule="auto"/>
      <w:outlineLvl w:val="0"/>
    </w:pPr>
    <w:rPr>
      <w:b/>
      <w:sz w:val="32"/>
      <w:szCs w:val="32"/>
      <w:lang w:val="x-none" w:eastAsia="x-none"/>
    </w:rPr>
  </w:style>
  <w:style w:type="paragraph" w:styleId="2">
    <w:name w:val="heading 2"/>
    <w:aliases w:val="heading 2+ Indent: Left 0.25 in,Head2A,2,H2,heading8,UNDERRUBRIK 1-2,h2,2nd level,õberschrift 2,1.1  heading 2,节,21,R2,H21,heading 2,H22,H211,H23,H212,H24,H213,H25,H214,H26,H215,H27,H216,H28,H217,H29,H218,H210,H219,H220,H2110,H221,H2111,H231,H2121"/>
    <w:basedOn w:val="a"/>
    <w:next w:val="a0"/>
    <w:link w:val="20"/>
    <w:qFormat/>
    <w:rsid w:val="00E96F55"/>
    <w:pPr>
      <w:numPr>
        <w:ilvl w:val="1"/>
        <w:numId w:val="3"/>
      </w:numPr>
      <w:spacing w:beforeLines="50" w:before="156" w:afterLines="50" w:after="156" w:line="360" w:lineRule="auto"/>
      <w:outlineLvl w:val="1"/>
    </w:pPr>
    <w:rPr>
      <w:b/>
      <w:sz w:val="30"/>
      <w:szCs w:val="30"/>
    </w:rPr>
  </w:style>
  <w:style w:type="paragraph" w:styleId="3">
    <w:name w:val="heading 3"/>
    <w:aliases w:val="heading 3 + Indent: Left 0.25 in,heading 3 + Indent: Left 0.25 in Char,Underrubrik2,H3,heading 3 + Indent: 1.1.1Left 0.25 in,h3,sub-sub,31,sub-sub1,32,sub-sub2,311,sub-sub11,no break,Level 3 Head,Heading 3 - old,sect1.2.3,heading 3,h31,h"/>
    <w:basedOn w:val="a"/>
    <w:next w:val="a0"/>
    <w:link w:val="30"/>
    <w:qFormat/>
    <w:rsid w:val="00E96F55"/>
    <w:pPr>
      <w:numPr>
        <w:ilvl w:val="2"/>
        <w:numId w:val="3"/>
      </w:numPr>
      <w:spacing w:beforeLines="50" w:before="156" w:afterLines="50" w:after="156" w:line="360" w:lineRule="auto"/>
      <w:outlineLvl w:val="2"/>
    </w:pPr>
    <w:rPr>
      <w:sz w:val="28"/>
      <w:szCs w:val="28"/>
    </w:rPr>
  </w:style>
  <w:style w:type="paragraph" w:styleId="40">
    <w:name w:val="heading 4"/>
    <w:basedOn w:val="a"/>
    <w:next w:val="a"/>
    <w:link w:val="41"/>
    <w:uiPriority w:val="9"/>
    <w:unhideWhenUsed/>
    <w:qFormat/>
    <w:rsid w:val="00DA4C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标准正文"/>
    <w:basedOn w:val="a"/>
    <w:link w:val="Char"/>
    <w:qFormat/>
    <w:rsid w:val="00E96F55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Char">
    <w:name w:val="标准正文 Char"/>
    <w:link w:val="a0"/>
    <w:qFormat/>
    <w:rsid w:val="00E96F55"/>
    <w:rPr>
      <w:rFonts w:ascii="Times New Roman" w:eastAsia="宋体" w:hAnsi="Times New Roman" w:cs="宋体"/>
      <w:sz w:val="24"/>
      <w:szCs w:val="20"/>
    </w:rPr>
  </w:style>
  <w:style w:type="character" w:customStyle="1" w:styleId="10">
    <w:name w:val="标题 1 字符"/>
    <w:aliases w:val="H1 字符,Normal + Font: Helvetica 字符,Bold 字符,Space Before 12 pt 字符,Not Bold 字符,NMP Heading 1 字符,app heading 1 字符,l1 字符,h1 字符,Huvudrubrik 字符,NMP Heading1 字符,Normal+Font:Helvetica 字符,space bof.. 字符,章 字符,R1 字符,H11 字符,H12 字符,H111 字符,H13 字符,H112 字符"/>
    <w:basedOn w:val="a1"/>
    <w:link w:val="1"/>
    <w:rsid w:val="00E96F55"/>
    <w:rPr>
      <w:rFonts w:ascii="Times New Roman" w:eastAsia="宋体" w:hAnsi="Times New Roman" w:cs="Times New Roman"/>
      <w:b/>
      <w:sz w:val="32"/>
      <w:szCs w:val="32"/>
      <w:lang w:val="x-none" w:eastAsia="x-none"/>
    </w:rPr>
  </w:style>
  <w:style w:type="character" w:customStyle="1" w:styleId="20">
    <w:name w:val="标题 2 字符"/>
    <w:aliases w:val="heading 2+ Indent: Left 0.25 in 字符,Head2A 字符,2 字符,H2 字符,heading8 字符,UNDERRUBRIK 1-2 字符,h2 字符,2nd level 字符,õberschrift 2 字符,1.1  heading 2 字符,节 字符,21 字符,R2 字符,H21 字符,heading 2 字符,H22 字符,H211 字符,H23 字符,H212 字符,H24 字符,H213 字符,H25 字符,H214 字符,H26 字符"/>
    <w:basedOn w:val="a1"/>
    <w:link w:val="2"/>
    <w:rsid w:val="00E96F55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0">
    <w:name w:val="标题 3 字符"/>
    <w:aliases w:val="heading 3 + Indent: Left 0.25 in 字符,heading 3 + Indent: Left 0.25 in Char 字符,Underrubrik2 字符,H3 字符,heading 3 + Indent: 1.1.1Left 0.25 in 字符,h3 字符,sub-sub 字符,31 字符,sub-sub1 字符,32 字符,sub-sub2 字符,311 字符,sub-sub11 字符,no break 字符,Level 3 Head 字符,h 字符"/>
    <w:basedOn w:val="a1"/>
    <w:link w:val="3"/>
    <w:rsid w:val="00E96F55"/>
    <w:rPr>
      <w:rFonts w:ascii="Times New Roman" w:eastAsia="宋体" w:hAnsi="Times New Roman" w:cs="Times New Roman"/>
      <w:sz w:val="28"/>
      <w:szCs w:val="28"/>
    </w:rPr>
  </w:style>
  <w:style w:type="character" w:customStyle="1" w:styleId="41">
    <w:name w:val="标题 4 字符"/>
    <w:basedOn w:val="a1"/>
    <w:link w:val="40"/>
    <w:uiPriority w:val="9"/>
    <w:rsid w:val="00DA4C8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nhideWhenUsed/>
    <w:rsid w:val="00E96F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E96F5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96F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E96F55"/>
    <w:rPr>
      <w:sz w:val="18"/>
      <w:szCs w:val="18"/>
    </w:rPr>
  </w:style>
  <w:style w:type="character" w:styleId="a8">
    <w:name w:val="Hyperlink"/>
    <w:uiPriority w:val="99"/>
    <w:rsid w:val="00E96F55"/>
    <w:rPr>
      <w:color w:val="0000FF"/>
      <w:u w:val="single"/>
    </w:rPr>
  </w:style>
  <w:style w:type="character" w:styleId="a9">
    <w:name w:val="page number"/>
    <w:basedOn w:val="a1"/>
    <w:rsid w:val="00E96F55"/>
  </w:style>
  <w:style w:type="paragraph" w:styleId="11">
    <w:name w:val="toc 1"/>
    <w:basedOn w:val="a"/>
    <w:next w:val="a"/>
    <w:autoRedefine/>
    <w:uiPriority w:val="39"/>
    <w:rsid w:val="00E96F55"/>
    <w:pPr>
      <w:tabs>
        <w:tab w:val="left" w:pos="420"/>
        <w:tab w:val="right" w:leader="dot" w:pos="9061"/>
      </w:tabs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rsid w:val="00E96F55"/>
    <w:pPr>
      <w:tabs>
        <w:tab w:val="left" w:pos="840"/>
        <w:tab w:val="right" w:leader="dot" w:pos="9061"/>
      </w:tabs>
      <w:ind w:left="210"/>
      <w:jc w:val="left"/>
    </w:pPr>
    <w:rPr>
      <w:rFonts w:ascii="Calibri" w:hAnsi="Calibri"/>
      <w:smallCaps/>
      <w:sz w:val="20"/>
      <w:szCs w:val="20"/>
    </w:rPr>
  </w:style>
  <w:style w:type="paragraph" w:customStyle="1" w:styleId="4">
    <w:name w:val="标题4"/>
    <w:basedOn w:val="a"/>
    <w:next w:val="a0"/>
    <w:link w:val="4Char"/>
    <w:qFormat/>
    <w:rsid w:val="00E96F55"/>
    <w:pPr>
      <w:numPr>
        <w:ilvl w:val="3"/>
        <w:numId w:val="3"/>
      </w:numPr>
      <w:spacing w:beforeLines="50" w:before="156" w:afterLines="50" w:after="156" w:line="360" w:lineRule="auto"/>
      <w:outlineLvl w:val="3"/>
    </w:pPr>
    <w:rPr>
      <w:sz w:val="24"/>
      <w:szCs w:val="24"/>
      <w:lang w:val="x-none" w:eastAsia="x-none"/>
    </w:rPr>
  </w:style>
  <w:style w:type="character" w:customStyle="1" w:styleId="4Char">
    <w:name w:val="标题4 Char"/>
    <w:link w:val="4"/>
    <w:rsid w:val="00E96F55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a">
    <w:name w:val="Title"/>
    <w:basedOn w:val="a"/>
    <w:next w:val="a"/>
    <w:link w:val="ab"/>
    <w:qFormat/>
    <w:rsid w:val="00E96F55"/>
    <w:pPr>
      <w:jc w:val="center"/>
    </w:pPr>
    <w:rPr>
      <w:rFonts w:eastAsia="黑体"/>
      <w:sz w:val="44"/>
      <w:szCs w:val="44"/>
      <w:lang w:val="x-none" w:eastAsia="x-none"/>
    </w:rPr>
  </w:style>
  <w:style w:type="character" w:customStyle="1" w:styleId="ab">
    <w:name w:val="标题 字符"/>
    <w:basedOn w:val="a1"/>
    <w:link w:val="aa"/>
    <w:rsid w:val="00E96F55"/>
    <w:rPr>
      <w:rFonts w:ascii="Times New Roman" w:eastAsia="黑体" w:hAnsi="Times New Roman" w:cs="Times New Roman"/>
      <w:sz w:val="44"/>
      <w:szCs w:val="44"/>
      <w:lang w:val="x-none" w:eastAsia="x-none"/>
    </w:rPr>
  </w:style>
  <w:style w:type="paragraph" w:styleId="ac">
    <w:name w:val="Balloon Text"/>
    <w:basedOn w:val="a"/>
    <w:link w:val="ad"/>
    <w:unhideWhenUsed/>
    <w:rsid w:val="00E96F55"/>
    <w:rPr>
      <w:sz w:val="18"/>
      <w:szCs w:val="18"/>
    </w:rPr>
  </w:style>
  <w:style w:type="character" w:customStyle="1" w:styleId="ad">
    <w:name w:val="批注框文本 字符"/>
    <w:basedOn w:val="a1"/>
    <w:link w:val="ac"/>
    <w:rsid w:val="00E96F55"/>
    <w:rPr>
      <w:rFonts w:ascii="Times New Roman" w:eastAsia="宋体" w:hAnsi="Times New Roman" w:cs="Times New Roman"/>
      <w:sz w:val="18"/>
      <w:szCs w:val="18"/>
    </w:rPr>
  </w:style>
  <w:style w:type="paragraph" w:customStyle="1" w:styleId="ae">
    <w:name w:val="表格文本"/>
    <w:basedOn w:val="a"/>
    <w:rsid w:val="00E96F55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</w:rPr>
  </w:style>
  <w:style w:type="paragraph" w:customStyle="1" w:styleId="Char0">
    <w:name w:val="表头样式 Char"/>
    <w:basedOn w:val="a"/>
    <w:link w:val="Char0"/>
    <w:rsid w:val="00E96F55"/>
    <w:pPr>
      <w:autoSpaceDE w:val="0"/>
      <w:autoSpaceDN w:val="0"/>
      <w:adjustRightInd w:val="0"/>
      <w:jc w:val="center"/>
    </w:pPr>
    <w:rPr>
      <w:rFonts w:ascii="Arial" w:hAnsi="Arial"/>
      <w:b/>
      <w:kern w:val="0"/>
    </w:rPr>
  </w:style>
  <w:style w:type="paragraph" w:styleId="af">
    <w:name w:val="List Paragraph"/>
    <w:aliases w:val="编号,列出段落1,列出段落12,List Paragraph,正文段落1,符号列表,列出段落4,1.2.3标题,符号1.1（天云科技）,Bullet List,FooterText,numbered,Paragraphe de liste1,lp1,List,stc标题4,列出段落11,段落样式,·ûºÅÁÐ±í,¡¤?o?¨¢D¡À¨ª,?¡è?o?¡§¡éD?¨¤¡§a,??¨¨?o??¡ì?¨¦D?¡§¡è?¡ìa,Colorful List Accent 1,列出段落-正文,表6-X"/>
    <w:basedOn w:val="a"/>
    <w:link w:val="af0"/>
    <w:uiPriority w:val="34"/>
    <w:qFormat/>
    <w:rsid w:val="00E96F55"/>
    <w:pPr>
      <w:ind w:firstLineChars="200" w:firstLine="420"/>
    </w:pPr>
    <w:rPr>
      <w:szCs w:val="20"/>
    </w:rPr>
  </w:style>
  <w:style w:type="table" w:styleId="af1">
    <w:name w:val="Table Grid"/>
    <w:basedOn w:val="a2"/>
    <w:uiPriority w:val="39"/>
    <w:rsid w:val="00E96F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4E6DA6"/>
    <w:pPr>
      <w:ind w:leftChars="400" w:left="840"/>
    </w:pPr>
  </w:style>
  <w:style w:type="paragraph" w:styleId="af2">
    <w:name w:val="Date"/>
    <w:basedOn w:val="a"/>
    <w:next w:val="a"/>
    <w:link w:val="af3"/>
    <w:rsid w:val="004E6DA6"/>
    <w:pPr>
      <w:ind w:leftChars="2500" w:left="100"/>
    </w:pPr>
    <w:rPr>
      <w:noProof/>
    </w:rPr>
  </w:style>
  <w:style w:type="character" w:customStyle="1" w:styleId="af3">
    <w:name w:val="日期 字符"/>
    <w:basedOn w:val="a1"/>
    <w:link w:val="af2"/>
    <w:rsid w:val="004E6DA6"/>
    <w:rPr>
      <w:rFonts w:ascii="Times New Roman" w:eastAsia="宋体" w:hAnsi="Times New Roman" w:cs="Times New Roman"/>
      <w:noProof/>
      <w:szCs w:val="21"/>
    </w:rPr>
  </w:style>
  <w:style w:type="character" w:customStyle="1" w:styleId="12">
    <w:name w:val="已访问的超链接1"/>
    <w:rsid w:val="004E6DA6"/>
    <w:rPr>
      <w:color w:val="800080"/>
      <w:u w:val="single"/>
    </w:rPr>
  </w:style>
  <w:style w:type="character" w:styleId="af4">
    <w:name w:val="annotation reference"/>
    <w:rsid w:val="004E6DA6"/>
    <w:rPr>
      <w:sz w:val="21"/>
      <w:szCs w:val="21"/>
    </w:rPr>
  </w:style>
  <w:style w:type="paragraph" w:styleId="af5">
    <w:name w:val="annotation text"/>
    <w:basedOn w:val="a"/>
    <w:link w:val="af6"/>
    <w:rsid w:val="004E6DA6"/>
    <w:pPr>
      <w:jc w:val="left"/>
    </w:pPr>
    <w:rPr>
      <w:noProof/>
    </w:rPr>
  </w:style>
  <w:style w:type="character" w:customStyle="1" w:styleId="af6">
    <w:name w:val="批注文字 字符"/>
    <w:basedOn w:val="a1"/>
    <w:link w:val="af5"/>
    <w:rsid w:val="004E6DA6"/>
    <w:rPr>
      <w:rFonts w:ascii="Times New Roman" w:eastAsia="宋体" w:hAnsi="Times New Roman" w:cs="Times New Roman"/>
      <w:noProof/>
      <w:szCs w:val="21"/>
    </w:rPr>
  </w:style>
  <w:style w:type="paragraph" w:styleId="af7">
    <w:name w:val="annotation subject"/>
    <w:basedOn w:val="af5"/>
    <w:next w:val="af5"/>
    <w:link w:val="af8"/>
    <w:rsid w:val="004E6DA6"/>
    <w:rPr>
      <w:b/>
      <w:bCs/>
    </w:rPr>
  </w:style>
  <w:style w:type="character" w:customStyle="1" w:styleId="af8">
    <w:name w:val="批注主题 字符"/>
    <w:basedOn w:val="af6"/>
    <w:link w:val="af7"/>
    <w:rsid w:val="004E6DA6"/>
    <w:rPr>
      <w:rFonts w:ascii="Times New Roman" w:eastAsia="宋体" w:hAnsi="Times New Roman" w:cs="Times New Roman"/>
      <w:b/>
      <w:bCs/>
      <w:noProof/>
      <w:szCs w:val="21"/>
    </w:rPr>
  </w:style>
  <w:style w:type="paragraph" w:styleId="TOC">
    <w:name w:val="TOC Heading"/>
    <w:basedOn w:val="1"/>
    <w:next w:val="a"/>
    <w:uiPriority w:val="39"/>
    <w:qFormat/>
    <w:rsid w:val="004E6DA6"/>
    <w:pPr>
      <w:widowControl/>
      <w:spacing w:before="480" w:after="0" w:line="276" w:lineRule="auto"/>
      <w:jc w:val="left"/>
      <w:outlineLvl w:val="9"/>
    </w:pPr>
    <w:rPr>
      <w:rFonts w:ascii="Cambria" w:hAnsi="Cambria"/>
      <w:noProof/>
      <w:color w:val="365F91"/>
      <w:kern w:val="0"/>
      <w:sz w:val="28"/>
      <w:szCs w:val="28"/>
      <w:lang w:val="en-US" w:eastAsia="zh-CN"/>
    </w:rPr>
  </w:style>
  <w:style w:type="paragraph" w:customStyle="1" w:styleId="5">
    <w:name w:val="标题5"/>
    <w:basedOn w:val="a"/>
    <w:next w:val="a0"/>
    <w:link w:val="5Char"/>
    <w:qFormat/>
    <w:rsid w:val="004E6DA6"/>
    <w:pPr>
      <w:numPr>
        <w:numId w:val="1"/>
      </w:numPr>
      <w:spacing w:beforeLines="50" w:afterLines="50" w:line="360" w:lineRule="auto"/>
      <w:outlineLvl w:val="4"/>
    </w:pPr>
    <w:rPr>
      <w:noProof/>
      <w:sz w:val="24"/>
      <w:szCs w:val="24"/>
    </w:rPr>
  </w:style>
  <w:style w:type="character" w:customStyle="1" w:styleId="5Char">
    <w:name w:val="标题5 Char"/>
    <w:link w:val="5"/>
    <w:rsid w:val="004E6DA6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6">
    <w:name w:val="标题6"/>
    <w:basedOn w:val="a"/>
    <w:next w:val="a0"/>
    <w:link w:val="6Char"/>
    <w:qFormat/>
    <w:rsid w:val="004E6DA6"/>
    <w:pPr>
      <w:numPr>
        <w:numId w:val="2"/>
      </w:numPr>
      <w:spacing w:beforeLines="50" w:afterLines="50" w:line="360" w:lineRule="auto"/>
      <w:outlineLvl w:val="4"/>
    </w:pPr>
    <w:rPr>
      <w:noProof/>
      <w:sz w:val="24"/>
      <w:szCs w:val="24"/>
    </w:rPr>
  </w:style>
  <w:style w:type="character" w:customStyle="1" w:styleId="6Char">
    <w:name w:val="标题6 Char"/>
    <w:link w:val="6"/>
    <w:rsid w:val="004E6DA6"/>
    <w:rPr>
      <w:rFonts w:ascii="Times New Roman" w:eastAsia="宋体" w:hAnsi="Times New Roman" w:cs="Times New Roman"/>
      <w:noProof/>
      <w:sz w:val="24"/>
      <w:szCs w:val="24"/>
    </w:rPr>
  </w:style>
  <w:style w:type="paragraph" w:styleId="42">
    <w:name w:val="toc 4"/>
    <w:basedOn w:val="a"/>
    <w:next w:val="a"/>
    <w:autoRedefine/>
    <w:rsid w:val="004E6DA6"/>
    <w:pPr>
      <w:ind w:left="630"/>
      <w:jc w:val="left"/>
    </w:pPr>
    <w:rPr>
      <w:rFonts w:ascii="Calibri" w:hAnsi="Calibri"/>
      <w:noProof/>
      <w:sz w:val="18"/>
      <w:szCs w:val="18"/>
    </w:rPr>
  </w:style>
  <w:style w:type="paragraph" w:styleId="50">
    <w:name w:val="toc 5"/>
    <w:basedOn w:val="a"/>
    <w:next w:val="a"/>
    <w:autoRedefine/>
    <w:rsid w:val="004E6DA6"/>
    <w:pPr>
      <w:ind w:left="840"/>
      <w:jc w:val="left"/>
    </w:pPr>
    <w:rPr>
      <w:rFonts w:ascii="Calibri" w:hAnsi="Calibri"/>
      <w:noProof/>
      <w:sz w:val="18"/>
      <w:szCs w:val="18"/>
    </w:rPr>
  </w:style>
  <w:style w:type="paragraph" w:styleId="60">
    <w:name w:val="toc 6"/>
    <w:basedOn w:val="a"/>
    <w:next w:val="a"/>
    <w:autoRedefine/>
    <w:rsid w:val="004E6DA6"/>
    <w:pPr>
      <w:ind w:left="1050"/>
      <w:jc w:val="left"/>
    </w:pPr>
    <w:rPr>
      <w:rFonts w:ascii="Calibri" w:hAnsi="Calibri"/>
      <w:noProof/>
      <w:sz w:val="18"/>
      <w:szCs w:val="18"/>
    </w:rPr>
  </w:style>
  <w:style w:type="paragraph" w:styleId="7">
    <w:name w:val="toc 7"/>
    <w:basedOn w:val="a"/>
    <w:next w:val="a"/>
    <w:autoRedefine/>
    <w:rsid w:val="004E6DA6"/>
    <w:pPr>
      <w:ind w:left="1260"/>
      <w:jc w:val="left"/>
    </w:pPr>
    <w:rPr>
      <w:rFonts w:ascii="Calibri" w:hAnsi="Calibri"/>
      <w:noProof/>
      <w:sz w:val="18"/>
      <w:szCs w:val="18"/>
    </w:rPr>
  </w:style>
  <w:style w:type="paragraph" w:styleId="8">
    <w:name w:val="toc 8"/>
    <w:basedOn w:val="a"/>
    <w:next w:val="a"/>
    <w:autoRedefine/>
    <w:rsid w:val="004E6DA6"/>
    <w:pPr>
      <w:ind w:left="1470"/>
      <w:jc w:val="left"/>
    </w:pPr>
    <w:rPr>
      <w:rFonts w:ascii="Calibri" w:hAnsi="Calibri"/>
      <w:noProof/>
      <w:sz w:val="18"/>
      <w:szCs w:val="18"/>
    </w:rPr>
  </w:style>
  <w:style w:type="paragraph" w:styleId="9">
    <w:name w:val="toc 9"/>
    <w:basedOn w:val="a"/>
    <w:next w:val="a"/>
    <w:autoRedefine/>
    <w:rsid w:val="004E6DA6"/>
    <w:pPr>
      <w:ind w:left="1680"/>
      <w:jc w:val="left"/>
    </w:pPr>
    <w:rPr>
      <w:rFonts w:ascii="Calibri" w:hAnsi="Calibri"/>
      <w:noProof/>
      <w:sz w:val="18"/>
      <w:szCs w:val="18"/>
    </w:rPr>
  </w:style>
  <w:style w:type="paragraph" w:customStyle="1" w:styleId="32">
    <w:name w:val="样式3"/>
    <w:basedOn w:val="2"/>
    <w:rsid w:val="004E6DA6"/>
    <w:pPr>
      <w:keepNext/>
      <w:keepLines/>
      <w:numPr>
        <w:ilvl w:val="0"/>
        <w:numId w:val="0"/>
      </w:numPr>
      <w:spacing w:beforeLines="0" w:before="0" w:afterLines="0" w:after="0" w:line="300" w:lineRule="auto"/>
    </w:pPr>
    <w:rPr>
      <w:rFonts w:ascii="宋体" w:eastAsia="黑体" w:hAnsi="宋体"/>
      <w:b w:val="0"/>
      <w:bCs/>
      <w:noProof/>
      <w:sz w:val="32"/>
      <w:szCs w:val="32"/>
    </w:rPr>
  </w:style>
  <w:style w:type="paragraph" w:styleId="af9">
    <w:name w:val="toa heading"/>
    <w:basedOn w:val="a"/>
    <w:next w:val="a"/>
    <w:rsid w:val="004E6DA6"/>
    <w:pPr>
      <w:spacing w:before="120"/>
    </w:pPr>
    <w:rPr>
      <w:rFonts w:ascii="Arial" w:hAnsi="Arial"/>
      <w:b/>
      <w:bCs/>
      <w:noProof/>
      <w:szCs w:val="24"/>
    </w:rPr>
  </w:style>
  <w:style w:type="paragraph" w:styleId="afa">
    <w:name w:val="Document Map"/>
    <w:basedOn w:val="a"/>
    <w:link w:val="afb"/>
    <w:rsid w:val="004E6DA6"/>
    <w:rPr>
      <w:rFonts w:ascii="宋体"/>
      <w:noProof/>
      <w:sz w:val="18"/>
      <w:szCs w:val="18"/>
    </w:rPr>
  </w:style>
  <w:style w:type="character" w:customStyle="1" w:styleId="afb">
    <w:name w:val="文档结构图 字符"/>
    <w:basedOn w:val="a1"/>
    <w:link w:val="afa"/>
    <w:rsid w:val="004E6DA6"/>
    <w:rPr>
      <w:rFonts w:ascii="宋体" w:eastAsia="宋体" w:hAnsi="Times New Roman" w:cs="Times New Roman"/>
      <w:noProof/>
      <w:sz w:val="18"/>
      <w:szCs w:val="18"/>
    </w:rPr>
  </w:style>
  <w:style w:type="paragraph" w:styleId="afc">
    <w:name w:val="Normal (Web)"/>
    <w:basedOn w:val="a"/>
    <w:uiPriority w:val="99"/>
    <w:unhideWhenUsed/>
    <w:rsid w:val="004E6DA6"/>
    <w:pPr>
      <w:widowControl/>
      <w:spacing w:before="100" w:beforeAutospacing="1" w:after="100" w:afterAutospacing="1"/>
      <w:jc w:val="left"/>
    </w:pPr>
    <w:rPr>
      <w:rFonts w:ascii="宋体" w:hAnsi="宋体" w:cs="宋体"/>
      <w:noProof/>
      <w:kern w:val="0"/>
      <w:sz w:val="24"/>
      <w:szCs w:val="24"/>
    </w:rPr>
  </w:style>
  <w:style w:type="paragraph" w:customStyle="1" w:styleId="1111">
    <w:name w:val="正文1111"/>
    <w:basedOn w:val="a"/>
    <w:qFormat/>
    <w:rsid w:val="004E6DA6"/>
    <w:pPr>
      <w:spacing w:beforeLines="50" w:afterLines="50" w:line="360" w:lineRule="auto"/>
      <w:ind w:firstLineChars="200" w:firstLine="480"/>
    </w:pPr>
    <w:rPr>
      <w:noProof/>
      <w:color w:val="000000"/>
      <w:sz w:val="24"/>
      <w:szCs w:val="24"/>
    </w:rPr>
  </w:style>
  <w:style w:type="paragraph" w:customStyle="1" w:styleId="TableHeading">
    <w:name w:val="Table Heading"/>
    <w:basedOn w:val="a"/>
    <w:link w:val="TableHeadingChar"/>
    <w:rsid w:val="001F7D82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/>
      <w:bCs/>
      <w:snapToGrid w:val="0"/>
      <w:kern w:val="0"/>
    </w:rPr>
  </w:style>
  <w:style w:type="paragraph" w:customStyle="1" w:styleId="afd">
    <w:name w:val="缺省文本"/>
    <w:basedOn w:val="a"/>
    <w:rsid w:val="001F7D82"/>
    <w:pPr>
      <w:autoSpaceDE w:val="0"/>
      <w:autoSpaceDN w:val="0"/>
      <w:adjustRightInd w:val="0"/>
      <w:jc w:val="left"/>
    </w:pPr>
    <w:rPr>
      <w:kern w:val="0"/>
      <w:sz w:val="24"/>
      <w:szCs w:val="24"/>
    </w:rPr>
  </w:style>
  <w:style w:type="paragraph" w:customStyle="1" w:styleId="afe">
    <w:name w:val="封面标准名称"/>
    <w:rsid w:val="00EA187E"/>
    <w:pPr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TableText">
    <w:name w:val="Table Text"/>
    <w:link w:val="TableTextChar"/>
    <w:rsid w:val="002229E9"/>
    <w:pPr>
      <w:autoSpaceDE w:val="0"/>
      <w:autoSpaceDN w:val="0"/>
      <w:spacing w:before="60" w:after="60"/>
    </w:pPr>
    <w:rPr>
      <w:rFonts w:ascii="Times New Roman" w:eastAsia="宋体" w:hAnsi="Times New Roman" w:cs="Arial"/>
      <w:kern w:val="0"/>
      <w:sz w:val="18"/>
      <w:szCs w:val="20"/>
      <w:lang w:eastAsia="en-US"/>
    </w:rPr>
  </w:style>
  <w:style w:type="character" w:customStyle="1" w:styleId="TableTextChar">
    <w:name w:val="Table Text Char"/>
    <w:link w:val="TableText"/>
    <w:rsid w:val="002229E9"/>
    <w:rPr>
      <w:rFonts w:ascii="Times New Roman" w:eastAsia="宋体" w:hAnsi="Times New Roman" w:cs="Arial"/>
      <w:kern w:val="0"/>
      <w:sz w:val="18"/>
      <w:szCs w:val="20"/>
      <w:lang w:eastAsia="en-US"/>
    </w:rPr>
  </w:style>
  <w:style w:type="character" w:customStyle="1" w:styleId="TableHeadingChar">
    <w:name w:val="Table Heading Char"/>
    <w:link w:val="TableHeading"/>
    <w:locked/>
    <w:rsid w:val="00950DB9"/>
    <w:rPr>
      <w:rFonts w:ascii="Book Antiqua" w:eastAsia="黑体" w:hAnsi="Book Antiqua" w:cs="Book Antiqua"/>
      <w:b/>
      <w:bCs/>
      <w:snapToGrid w:val="0"/>
      <w:kern w:val="0"/>
      <w:szCs w:val="21"/>
    </w:rPr>
  </w:style>
  <w:style w:type="table" w:customStyle="1" w:styleId="table">
    <w:name w:val="table"/>
    <w:basedOn w:val="aff"/>
    <w:rsid w:val="00486829"/>
    <w:pPr>
      <w:widowControl/>
      <w:spacing w:after="120" w:line="276" w:lineRule="auto"/>
    </w:pPr>
    <w:rPr>
      <w:rFonts w:ascii="Times New Roman" w:eastAsia="Times New Roman" w:hAnsi="Times New Roman" w:cs="Arial"/>
      <w:kern w:val="0"/>
      <w:sz w:val="20"/>
      <w:szCs w:val="20"/>
    </w:rPr>
    <w:tblPr>
      <w:tblInd w:w="680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rPr>
        <w:tblHeader/>
      </w:trPr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styleId="aff">
    <w:name w:val="Table Professional"/>
    <w:basedOn w:val="a2"/>
    <w:uiPriority w:val="99"/>
    <w:semiHidden/>
    <w:unhideWhenUsed/>
    <w:rsid w:val="00486829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content">
    <w:name w:val="content"/>
    <w:basedOn w:val="a1"/>
    <w:rsid w:val="008634B0"/>
  </w:style>
  <w:style w:type="character" w:styleId="aff0">
    <w:name w:val="Subtle Emphasis"/>
    <w:basedOn w:val="a1"/>
    <w:uiPriority w:val="19"/>
    <w:qFormat/>
    <w:rsid w:val="007817F1"/>
    <w:rPr>
      <w:rFonts w:eastAsia="微软雅黑"/>
      <w:i/>
      <w:iCs/>
      <w:color w:val="A6A6A6" w:themeColor="background1" w:themeShade="A6"/>
      <w:sz w:val="21"/>
    </w:rPr>
  </w:style>
  <w:style w:type="character" w:customStyle="1" w:styleId="af0">
    <w:name w:val="列出段落 字符"/>
    <w:aliases w:val="编号 字符,列出段落1 字符,列出段落12 字符,List Paragraph 字符,正文段落1 字符,符号列表 字符,列出段落4 字符,1.2.3标题 字符,符号1.1（天云科技） 字符,Bullet List 字符,FooterText 字符,numbered 字符,Paragraphe de liste1 字符,lp1 字符,List 字符,stc标题4 字符,列出段落11 字符,段落样式 字符,·ûºÅÁÐ±í 字符,¡¤?o?¨¢D¡À¨ª 字符,列出段落-正文 字符"/>
    <w:link w:val="af"/>
    <w:uiPriority w:val="34"/>
    <w:qFormat/>
    <w:rsid w:val="006109BD"/>
    <w:rPr>
      <w:rFonts w:ascii="Times New Roman" w:eastAsia="宋体" w:hAnsi="Times New Roman" w:cs="Times New Roman"/>
      <w:szCs w:val="20"/>
    </w:rPr>
  </w:style>
  <w:style w:type="paragraph" w:styleId="aff1">
    <w:name w:val="caption"/>
    <w:basedOn w:val="a"/>
    <w:next w:val="a"/>
    <w:uiPriority w:val="35"/>
    <w:unhideWhenUsed/>
    <w:qFormat/>
    <w:rsid w:val="006109BD"/>
    <w:rPr>
      <w:rFonts w:asciiTheme="majorHAnsi" w:eastAsia="黑体" w:hAnsiTheme="majorHAnsi" w:cstheme="majorBidi"/>
      <w:sz w:val="20"/>
      <w:szCs w:val="20"/>
    </w:rPr>
  </w:style>
  <w:style w:type="character" w:customStyle="1" w:styleId="title-name">
    <w:name w:val="title-name"/>
    <w:basedOn w:val="a1"/>
    <w:rsid w:val="004E3C4E"/>
  </w:style>
  <w:style w:type="character" w:customStyle="1" w:styleId="link">
    <w:name w:val="link"/>
    <w:basedOn w:val="a1"/>
    <w:rsid w:val="00D534F1"/>
  </w:style>
  <w:style w:type="character" w:customStyle="1" w:styleId="high-light-class">
    <w:name w:val="high-light-class"/>
    <w:basedOn w:val="a1"/>
    <w:rsid w:val="00D534F1"/>
  </w:style>
  <w:style w:type="paragraph" w:customStyle="1" w:styleId="51">
    <w:name w:val="我的标题5"/>
    <w:basedOn w:val="a"/>
    <w:qFormat/>
    <w:rsid w:val="003C2B18"/>
    <w:pPr>
      <w:spacing w:beforeLines="50" w:before="156" w:afterLines="50" w:after="156" w:line="360" w:lineRule="auto"/>
      <w:ind w:left="932" w:hanging="992"/>
      <w:outlineLvl w:val="4"/>
    </w:pPr>
    <w:rPr>
      <w:rFonts w:ascii="宋体" w:hAnsi="宋体"/>
      <w:b/>
      <w:sz w:val="24"/>
      <w:szCs w:val="24"/>
    </w:rPr>
  </w:style>
  <w:style w:type="character" w:styleId="aff2">
    <w:name w:val="Emphasis"/>
    <w:basedOn w:val="a1"/>
    <w:uiPriority w:val="20"/>
    <w:qFormat/>
    <w:rsid w:val="00E539F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1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1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5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7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37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14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16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7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20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rdms4.hikvision.com.cn:8095/void%200" TargetMode="Externa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Excel____.xlsx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6B80B42C50A4AA0AF6081356C6A40A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461B30B-51A1-4520-A928-0BE538E6CAF4}"/>
      </w:docPartPr>
      <w:docPartBody>
        <w:p w:rsidR="00B561EC" w:rsidRDefault="00157F6C" w:rsidP="00157F6C">
          <w:pPr>
            <w:pStyle w:val="76B80B42C50A4AA0AF6081356C6A40AF"/>
          </w:pPr>
          <w:r w:rsidRPr="002C52A4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922E16E92E444F4DA9DE50B274BAF02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D376F64-C6D2-419B-8EA8-5E02297C6C99}"/>
      </w:docPartPr>
      <w:docPartBody>
        <w:p w:rsidR="00B561EC" w:rsidRDefault="00157F6C" w:rsidP="00157F6C">
          <w:pPr>
            <w:pStyle w:val="922E16E92E444F4DA9DE50B274BAF028"/>
          </w:pPr>
          <w:r w:rsidRPr="00914E5B">
            <w:rPr>
              <w:rStyle w:val="a3"/>
              <w:rFonts w:hint="eastAsia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BA9"/>
    <w:rsid w:val="0000093B"/>
    <w:rsid w:val="000165B0"/>
    <w:rsid w:val="0002237B"/>
    <w:rsid w:val="00036842"/>
    <w:rsid w:val="000707AD"/>
    <w:rsid w:val="000715A0"/>
    <w:rsid w:val="00097151"/>
    <w:rsid w:val="00097C5C"/>
    <w:rsid w:val="000C4B76"/>
    <w:rsid w:val="000C6E66"/>
    <w:rsid w:val="000D13A1"/>
    <w:rsid w:val="000D2F44"/>
    <w:rsid w:val="000E3AA3"/>
    <w:rsid w:val="00116C1E"/>
    <w:rsid w:val="00140A24"/>
    <w:rsid w:val="00144679"/>
    <w:rsid w:val="00157F6C"/>
    <w:rsid w:val="001C35A5"/>
    <w:rsid w:val="001F6BA9"/>
    <w:rsid w:val="002157C2"/>
    <w:rsid w:val="00231619"/>
    <w:rsid w:val="00240B3A"/>
    <w:rsid w:val="0025701F"/>
    <w:rsid w:val="00257447"/>
    <w:rsid w:val="002628EB"/>
    <w:rsid w:val="00264362"/>
    <w:rsid w:val="003358E3"/>
    <w:rsid w:val="003604AE"/>
    <w:rsid w:val="0036302F"/>
    <w:rsid w:val="003671A4"/>
    <w:rsid w:val="0037056A"/>
    <w:rsid w:val="003710D8"/>
    <w:rsid w:val="00385BF0"/>
    <w:rsid w:val="00394619"/>
    <w:rsid w:val="003B3876"/>
    <w:rsid w:val="00416D4C"/>
    <w:rsid w:val="00426293"/>
    <w:rsid w:val="00453B7D"/>
    <w:rsid w:val="0047376A"/>
    <w:rsid w:val="00476849"/>
    <w:rsid w:val="004F3827"/>
    <w:rsid w:val="00502F83"/>
    <w:rsid w:val="005167B0"/>
    <w:rsid w:val="00562B70"/>
    <w:rsid w:val="005E1A6A"/>
    <w:rsid w:val="006779BA"/>
    <w:rsid w:val="00677DF8"/>
    <w:rsid w:val="006819C5"/>
    <w:rsid w:val="006A1D71"/>
    <w:rsid w:val="006A3EEE"/>
    <w:rsid w:val="006C3E57"/>
    <w:rsid w:val="00705CAC"/>
    <w:rsid w:val="00716B59"/>
    <w:rsid w:val="0073728A"/>
    <w:rsid w:val="00781999"/>
    <w:rsid w:val="00786A56"/>
    <w:rsid w:val="007C0E20"/>
    <w:rsid w:val="007C2146"/>
    <w:rsid w:val="007E2997"/>
    <w:rsid w:val="007F69C1"/>
    <w:rsid w:val="008030C8"/>
    <w:rsid w:val="00816436"/>
    <w:rsid w:val="0087531A"/>
    <w:rsid w:val="00875D1A"/>
    <w:rsid w:val="00876A8B"/>
    <w:rsid w:val="008A6188"/>
    <w:rsid w:val="008F5D22"/>
    <w:rsid w:val="00902014"/>
    <w:rsid w:val="0091125D"/>
    <w:rsid w:val="009375D7"/>
    <w:rsid w:val="00943D24"/>
    <w:rsid w:val="0096132D"/>
    <w:rsid w:val="00977B43"/>
    <w:rsid w:val="009840F7"/>
    <w:rsid w:val="009D1945"/>
    <w:rsid w:val="009D67D2"/>
    <w:rsid w:val="009E7F73"/>
    <w:rsid w:val="00A023AB"/>
    <w:rsid w:val="00A62AFF"/>
    <w:rsid w:val="00AC50A7"/>
    <w:rsid w:val="00AC66E3"/>
    <w:rsid w:val="00B00DD6"/>
    <w:rsid w:val="00B13C67"/>
    <w:rsid w:val="00B227F7"/>
    <w:rsid w:val="00B27207"/>
    <w:rsid w:val="00B44143"/>
    <w:rsid w:val="00B561EC"/>
    <w:rsid w:val="00B87946"/>
    <w:rsid w:val="00B90EA3"/>
    <w:rsid w:val="00BB3B62"/>
    <w:rsid w:val="00C01C79"/>
    <w:rsid w:val="00C04D33"/>
    <w:rsid w:val="00C07BEA"/>
    <w:rsid w:val="00C13B31"/>
    <w:rsid w:val="00C257FF"/>
    <w:rsid w:val="00C506FC"/>
    <w:rsid w:val="00CC1C6C"/>
    <w:rsid w:val="00CD4800"/>
    <w:rsid w:val="00CE19D9"/>
    <w:rsid w:val="00D3249B"/>
    <w:rsid w:val="00E05BAC"/>
    <w:rsid w:val="00E557F1"/>
    <w:rsid w:val="00E80857"/>
    <w:rsid w:val="00EA5B38"/>
    <w:rsid w:val="00EC6E9D"/>
    <w:rsid w:val="00ED53CF"/>
    <w:rsid w:val="00EE3B5B"/>
    <w:rsid w:val="00F16D14"/>
    <w:rsid w:val="00FB116B"/>
    <w:rsid w:val="00FB7D0B"/>
    <w:rsid w:val="00FC0164"/>
    <w:rsid w:val="00FD0F2A"/>
    <w:rsid w:val="00FD6386"/>
    <w:rsid w:val="00FE0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57F6C"/>
    <w:rPr>
      <w:color w:val="808080"/>
    </w:rPr>
  </w:style>
  <w:style w:type="paragraph" w:customStyle="1" w:styleId="70977472B3844F60A9416CEDA4FB3528">
    <w:name w:val="70977472B3844F60A9416CEDA4FB3528"/>
    <w:rsid w:val="001F6BA9"/>
    <w:pPr>
      <w:widowControl w:val="0"/>
      <w:jc w:val="both"/>
    </w:pPr>
  </w:style>
  <w:style w:type="paragraph" w:customStyle="1" w:styleId="123CC1D33B4540E0B9BAD6AF2AB99F9B">
    <w:name w:val="123CC1D33B4540E0B9BAD6AF2AB99F9B"/>
    <w:rsid w:val="001F6BA9"/>
    <w:pPr>
      <w:widowControl w:val="0"/>
      <w:jc w:val="both"/>
    </w:pPr>
  </w:style>
  <w:style w:type="paragraph" w:customStyle="1" w:styleId="56FBDC4B14DB4FE4A084FA7FC0B35881">
    <w:name w:val="56FBDC4B14DB4FE4A084FA7FC0B35881"/>
    <w:rsid w:val="0096132D"/>
    <w:pPr>
      <w:widowControl w:val="0"/>
      <w:jc w:val="both"/>
    </w:pPr>
  </w:style>
  <w:style w:type="paragraph" w:customStyle="1" w:styleId="74698E92F75E4A0D8E8E05EE4B385311">
    <w:name w:val="74698E92F75E4A0D8E8E05EE4B385311"/>
    <w:rsid w:val="0096132D"/>
    <w:pPr>
      <w:widowControl w:val="0"/>
      <w:jc w:val="both"/>
    </w:pPr>
  </w:style>
  <w:style w:type="paragraph" w:customStyle="1" w:styleId="386489ABAFCA404C9E1E91741FFBD229">
    <w:name w:val="386489ABAFCA404C9E1E91741FFBD229"/>
    <w:rsid w:val="00FD6386"/>
    <w:pPr>
      <w:widowControl w:val="0"/>
      <w:jc w:val="both"/>
    </w:pPr>
  </w:style>
  <w:style w:type="paragraph" w:customStyle="1" w:styleId="0ED3476C0B8B49ACAA21124DE2111475">
    <w:name w:val="0ED3476C0B8B49ACAA21124DE2111475"/>
    <w:rsid w:val="00FD6386"/>
    <w:pPr>
      <w:widowControl w:val="0"/>
      <w:jc w:val="both"/>
    </w:pPr>
  </w:style>
  <w:style w:type="paragraph" w:customStyle="1" w:styleId="76B80B42C50A4AA0AF6081356C6A40AF">
    <w:name w:val="76B80B42C50A4AA0AF6081356C6A40AF"/>
    <w:rsid w:val="00157F6C"/>
    <w:pPr>
      <w:widowControl w:val="0"/>
      <w:jc w:val="both"/>
    </w:pPr>
  </w:style>
  <w:style w:type="paragraph" w:customStyle="1" w:styleId="922E16E92E444F4DA9DE50B274BAF028">
    <w:name w:val="922E16E92E444F4DA9DE50B274BAF028"/>
    <w:rsid w:val="00157F6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AC5121-7368-41B9-8DC7-44DD4E254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80</TotalTime>
  <Pages>18</Pages>
  <Words>1442</Words>
  <Characters>8220</Characters>
  <Application>Microsoft Office Word</Application>
  <DocSecurity>0</DocSecurity>
  <Lines>68</Lines>
  <Paragraphs>19</Paragraphs>
  <ScaleCrop>false</ScaleCrop>
  <Company>Microsoft</Company>
  <LinksUpToDate>false</LinksUpToDate>
  <CharactersWithSpaces>9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shuangshuang@hikvision.com</dc:creator>
  <cp:keywords/>
  <dc:description/>
  <cp:lastModifiedBy>李欣如</cp:lastModifiedBy>
  <cp:revision>723</cp:revision>
  <dcterms:created xsi:type="dcterms:W3CDTF">2021-05-17T05:46:00Z</dcterms:created>
  <dcterms:modified xsi:type="dcterms:W3CDTF">2022-12-30T07:41:00Z</dcterms:modified>
</cp:coreProperties>
</file>